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CommentReference"/>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CommentReference"/>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CommentReference"/>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CommentReference"/>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CommentReference"/>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CommentReference"/>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CommentReference"/>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CommentReference"/>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078][</w:t>
            </w:r>
            <w:proofErr w:type="spellStart"/>
            <w:proofErr w:type="gramEnd"/>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9"/>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6"/>
      <w:commentRangeStart w:id="27"/>
      <w:r>
        <w:rPr>
          <w:rFonts w:ascii="Arial" w:eastAsia="Times New Roman" w:hAnsi="Arial" w:cs="Arial"/>
          <w:sz w:val="32"/>
          <w:lang w:eastAsia="ja-JP"/>
        </w:rPr>
        <w:t>Terms</w:t>
      </w:r>
      <w:bookmarkEnd w:id="23"/>
      <w:bookmarkEnd w:id="24"/>
      <w:bookmarkEnd w:id="25"/>
      <w:commentRangeEnd w:id="26"/>
      <w:r w:rsidR="002C42D8">
        <w:rPr>
          <w:rStyle w:val="CommentReference"/>
        </w:rPr>
        <w:commentReference w:id="26"/>
      </w:r>
      <w:commentRangeEnd w:id="27"/>
      <w:r w:rsidR="0026225F">
        <w:rPr>
          <w:rStyle w:val="CommentReference"/>
        </w:rPr>
        <w:commentReference w:id="27"/>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8" w:author="Post-R2#116" w:date="2021-11-15T18:02:00Z"/>
        </w:rPr>
      </w:pPr>
      <w:ins w:id="29" w:author="Post-R2#116" w:date="2021-11-15T18:02:00Z">
        <w:r w:rsidRPr="008B6DB1">
          <w:rPr>
            <w:b/>
          </w:rPr>
          <w:t>Boundary IAB-node</w:t>
        </w:r>
        <w:r>
          <w:t>: an IAB-node with one RRC interface terminating at a different IAB-donor-CU than the F1 interface</w:t>
        </w:r>
      </w:ins>
      <w:ins w:id="30" w:author="Post-R2#116" w:date="2021-11-18T14:56:00Z">
        <w:r w:rsidR="004C0B73">
          <w:t>,</w:t>
        </w:r>
        <w:r w:rsidR="004C0B73" w:rsidRPr="004C0B73">
          <w:t xml:space="preserve"> </w:t>
        </w:r>
        <w:r w:rsidR="004C0B73">
          <w:t>as defined in T</w:t>
        </w:r>
      </w:ins>
      <w:ins w:id="31" w:author="Post-R2#116" w:date="2021-11-18T14:57:00Z">
        <w:r w:rsidR="004C0B73">
          <w:t>S</w:t>
        </w:r>
      </w:ins>
      <w:ins w:id="32" w:author="Post-R2#116" w:date="2021-11-18T14:56:00Z">
        <w:r w:rsidR="004C0B73">
          <w:t xml:space="preserve"> 38.401 [6]</w:t>
        </w:r>
      </w:ins>
      <w:ins w:id="33"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4"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5" w:author="Post-R2#116BIS" w:date="2022-01-26T10:23:00Z"/>
        </w:rPr>
      </w:pPr>
      <w:ins w:id="36" w:author="Post-R2#116BIS" w:date="2022-01-26T10:22:00Z">
        <w:r w:rsidRPr="00525243">
          <w:rPr>
            <w:b/>
          </w:rPr>
          <w:t xml:space="preserve">F1-terminating </w:t>
        </w:r>
      </w:ins>
      <w:commentRangeStart w:id="37"/>
      <w:commentRangeStart w:id="38"/>
      <w:commentRangeStart w:id="39"/>
      <w:ins w:id="40" w:author="Post-R2#116BIS" w:date="2022-01-26T10:31:00Z">
        <w:r w:rsidR="00A90D14">
          <w:rPr>
            <w:b/>
          </w:rPr>
          <w:t>donor</w:t>
        </w:r>
        <w:commentRangeEnd w:id="37"/>
        <w:r w:rsidR="00A90D14">
          <w:rPr>
            <w:rStyle w:val="CommentReference"/>
          </w:rPr>
          <w:commentReference w:id="37"/>
        </w:r>
      </w:ins>
      <w:commentRangeEnd w:id="38"/>
      <w:r w:rsidR="0026225F">
        <w:rPr>
          <w:rStyle w:val="CommentReference"/>
        </w:rPr>
        <w:commentReference w:id="38"/>
      </w:r>
      <w:commentRangeEnd w:id="39"/>
      <w:r w:rsidR="001474AD">
        <w:rPr>
          <w:rStyle w:val="CommentReference"/>
        </w:rPr>
        <w:commentReference w:id="39"/>
      </w:r>
      <w:ins w:id="41" w:author="Post-R2#116BIS" w:date="2022-01-26T10:22:00Z">
        <w:r w:rsidR="00394770">
          <w:t xml:space="preserve">: </w:t>
        </w:r>
      </w:ins>
      <w:ins w:id="42" w:author="Post-R2#116BIS" w:date="2022-01-26T10:34:00Z">
        <w:r w:rsidR="00286C43">
          <w:t xml:space="preserve">The IAB-donor </w:t>
        </w:r>
      </w:ins>
      <w:ins w:id="43"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4"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5"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46" w:author="Post-R2#116BIS" w:date="2022-01-26T10:23:00Z">
        <w:r>
          <w:rPr>
            <w:b/>
          </w:rPr>
          <w:t>Non-</w:t>
        </w:r>
        <w:r w:rsidRPr="00525243">
          <w:rPr>
            <w:b/>
          </w:rPr>
          <w:t xml:space="preserve">F1-terminating </w:t>
        </w:r>
      </w:ins>
      <w:ins w:id="47" w:author="Post-R2#116BIS" w:date="2022-01-26T10:31:00Z">
        <w:r w:rsidR="00A90D14">
          <w:rPr>
            <w:b/>
          </w:rPr>
          <w:t>donor</w:t>
        </w:r>
      </w:ins>
      <w:ins w:id="48" w:author="Post-R2#116BIS" w:date="2022-01-26T10:23:00Z">
        <w:r>
          <w:t xml:space="preserve">: </w:t>
        </w:r>
      </w:ins>
      <w:ins w:id="49" w:author="Post-R2#116BIS" w:date="2022-01-26T10:35:00Z">
        <w:r w:rsidR="00286C43">
          <w:t>The IAB-donor</w:t>
        </w:r>
      </w:ins>
      <w:ins w:id="50" w:author="Post-R2#116BIS" w:date="2022-01-26T10:37:00Z">
        <w:r w:rsidR="00087E34">
          <w:t xml:space="preserve"> for </w:t>
        </w:r>
        <w:commentRangeStart w:id="51"/>
        <w:commentRangeStart w:id="52"/>
        <w:del w:id="53" w:author="Milos Tesanovic/5G Standards (CRT) /SRUK/Staff Engineer/Samsung Electronics" w:date="2022-03-08T12:22:00Z">
          <w:r w:rsidR="00087E34" w:rsidDel="0026225F">
            <w:delText>one</w:delText>
          </w:r>
        </w:del>
      </w:ins>
      <w:ins w:id="54" w:author="Milos Tesanovic/5G Standards (CRT) /SRUK/Staff Engineer/Samsung Electronics" w:date="2022-03-08T12:22:00Z">
        <w:r w:rsidR="0026225F">
          <w:t>an</w:t>
        </w:r>
      </w:ins>
      <w:ins w:id="55" w:author="Post-R2#116BIS" w:date="2022-01-26T10:37:00Z">
        <w:r w:rsidR="00087E34">
          <w:t xml:space="preserve"> </w:t>
        </w:r>
      </w:ins>
      <w:commentRangeEnd w:id="51"/>
      <w:r w:rsidR="0026225F">
        <w:rPr>
          <w:rStyle w:val="CommentReference"/>
        </w:rPr>
        <w:commentReference w:id="51"/>
      </w:r>
      <w:commentRangeEnd w:id="52"/>
      <w:r w:rsidR="001474AD">
        <w:rPr>
          <w:rStyle w:val="CommentReference"/>
        </w:rPr>
        <w:commentReference w:id="52"/>
      </w:r>
      <w:ins w:id="56" w:author="Post-R2#116BIS" w:date="2022-01-26T10:37:00Z">
        <w:r w:rsidR="00087E34">
          <w:t>IAB-node</w:t>
        </w:r>
      </w:ins>
      <w:ins w:id="57" w:author="Post-R2#116BIS" w:date="2022-01-26T10:35:00Z">
        <w:r w:rsidR="00286C43">
          <w:t xml:space="preserve">, which </w:t>
        </w:r>
      </w:ins>
      <w:ins w:id="58" w:author="Post-R2#116BIS" w:date="2022-01-26T10:36:00Z">
        <w:r w:rsidR="00286C43">
          <w:t xml:space="preserve">does not have </w:t>
        </w:r>
      </w:ins>
      <w:ins w:id="59" w:author="Post-R2#116BIS" w:date="2022-01-26T10:35:00Z">
        <w:r w:rsidR="00286C43">
          <w:t xml:space="preserve">F1 interface with </w:t>
        </w:r>
      </w:ins>
      <w:ins w:id="60" w:author="Post-R2#116BIS" w:date="2022-01-26T10:37:00Z">
        <w:r w:rsidR="00087E34">
          <w:t>this</w:t>
        </w:r>
      </w:ins>
      <w:ins w:id="61"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2" w:name="_Toc52580763"/>
      <w:bookmarkStart w:id="63"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4"/>
      <w:bookmarkEnd w:id="62"/>
      <w:bookmarkEnd w:id="63"/>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4"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65" w:name="_Toc52580764"/>
      <w:bookmarkStart w:id="66"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4"/>
      <w:bookmarkEnd w:id="65"/>
      <w:bookmarkEnd w:id="66"/>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7" w:name="_Toc46491301"/>
      <w:bookmarkStart w:id="68" w:name="_Toc52580765"/>
      <w:bookmarkStart w:id="69"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67"/>
      <w:bookmarkEnd w:id="68"/>
      <w:bookmarkEnd w:id="69"/>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0" w:name="_Toc46491302"/>
      <w:bookmarkStart w:id="71" w:name="_Toc76555036"/>
      <w:bookmarkStart w:id="72"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70"/>
      <w:bookmarkEnd w:id="71"/>
      <w:bookmarkEnd w:id="72"/>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3" w:name="_Toc46491303"/>
      <w:bookmarkStart w:id="74" w:name="_Toc52580767"/>
      <w:bookmarkStart w:id="75"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3"/>
      <w:bookmarkEnd w:id="74"/>
      <w:bookmarkEnd w:id="75"/>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201.6pt" o:ole="">
            <v:imagedata r:id="rId21" o:title=""/>
          </v:shape>
          <o:OLEObject Type="Embed" ProgID="Visio.Drawing.15" ShapeID="_x0000_i1025" DrawAspect="Content" ObjectID="_1708264167"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6" w:name="_Toc46491304"/>
      <w:bookmarkStart w:id="77" w:name="_Toc52580768"/>
      <w:bookmarkStart w:id="78"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76"/>
      <w:bookmarkEnd w:id="77"/>
      <w:bookmarkEnd w:id="78"/>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79"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80"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575F7E69" w:rsidR="00562FB1" w:rsidRDefault="00562FB1">
      <w:pPr>
        <w:overflowPunct w:val="0"/>
        <w:autoSpaceDE w:val="0"/>
        <w:autoSpaceDN w:val="0"/>
        <w:adjustRightInd w:val="0"/>
        <w:textAlignment w:val="baseline"/>
        <w:rPr>
          <w:rFonts w:eastAsia="Times New Roman"/>
          <w:lang w:eastAsia="ja-JP"/>
        </w:rPr>
      </w:pPr>
      <w:ins w:id="81" w:author="Post-R2#117" w:date="2022-03-03T13:00:00Z">
        <w:r>
          <w:rPr>
            <w:rFonts w:eastAsia="Times New Roman"/>
            <w:lang w:eastAsia="ja-JP"/>
          </w:rPr>
          <w:t xml:space="preserve">In </w:t>
        </w:r>
        <w:del w:id="82" w:author="Milos Tesanovic/5G Standards (CRT) /SRUK/Staff Engineer/Samsung Electronics" w:date="2022-03-08T12:26:00Z">
          <w:r w:rsidDel="0026225F">
            <w:rPr>
              <w:rFonts w:eastAsia="Times New Roman"/>
              <w:lang w:eastAsia="ja-JP"/>
            </w:rPr>
            <w:delText>the example of</w:delText>
          </w:r>
        </w:del>
      </w:ins>
      <w:ins w:id="83" w:author="Milos Tesanovic/5G Standards (CRT) /SRUK/Staff Engineer/Samsung Electronics" w:date="2022-03-08T12:26:00Z">
        <w:r w:rsidR="0026225F">
          <w:rPr>
            <w:rFonts w:eastAsia="Times New Roman"/>
            <w:lang w:eastAsia="ja-JP"/>
          </w:rPr>
          <w:t>addition to functions shown in</w:t>
        </w:r>
      </w:ins>
      <w:ins w:id="84" w:author="Post-R2#117" w:date="2022-03-03T13:00:00Z">
        <w:r>
          <w:rPr>
            <w:rFonts w:eastAsia="Times New Roman"/>
            <w:lang w:eastAsia="ja-JP"/>
          </w:rPr>
          <w:t xml:space="preserve"> Figure 4.2.2-1, </w:t>
        </w:r>
      </w:ins>
      <w:ins w:id="85" w:author="Milos Tesanovic/5G Standards (CRT) /SRUK/Staff Engineer/Samsung Electronics" w:date="2022-03-08T12:26:00Z">
        <w:r w:rsidR="0026225F">
          <w:rPr>
            <w:rFonts w:eastAsia="Times New Roman"/>
            <w:lang w:eastAsia="ja-JP"/>
          </w:rPr>
          <w:t>for the special case of a bounda</w:t>
        </w:r>
      </w:ins>
      <w:ins w:id="86" w:author="Milos Tesanovic/5G Standards (CRT) /SRUK/Staff Engineer/Samsung Electronics" w:date="2022-03-08T12:27:00Z">
        <w:r w:rsidR="0026225F">
          <w:rPr>
            <w:rFonts w:eastAsia="Times New Roman"/>
            <w:lang w:eastAsia="ja-JP"/>
          </w:rPr>
          <w:t>ry</w:t>
        </w:r>
      </w:ins>
      <w:ins w:id="87" w:author="Milos Tesanovic/5G Standards (CRT) /SRUK/Staff Engineer/Samsung Electronics" w:date="2022-03-08T12:26:00Z">
        <w:r w:rsidR="0026225F">
          <w:rPr>
            <w:rFonts w:eastAsia="Times New Roman"/>
            <w:lang w:eastAsia="ja-JP"/>
          </w:rPr>
          <w:t xml:space="preserve"> </w:t>
        </w:r>
      </w:ins>
      <w:ins w:id="88" w:author="Milos Tesanovic/5G Standards (CRT) /SRUK/Staff Engineer/Samsung Electronics" w:date="2022-03-08T12:27:00Z">
        <w:r w:rsidR="0026225F">
          <w:rPr>
            <w:rFonts w:eastAsia="Times New Roman"/>
            <w:lang w:eastAsia="ja-JP"/>
          </w:rPr>
          <w:t xml:space="preserve">IAB-node, </w:t>
        </w:r>
      </w:ins>
      <w:ins w:id="89" w:author="Post-R2#117" w:date="2022-03-03T13:00:00Z">
        <w:r>
          <w:rPr>
            <w:rFonts w:eastAsia="Times New Roman"/>
            <w:lang w:eastAsia="ja-JP"/>
          </w:rPr>
          <w:t xml:space="preserve">the transmitting part on the BAP entity </w:t>
        </w:r>
        <w:del w:id="90"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91" w:author="Post-R2#117" w:date="2022-03-03T13:01:00Z">
        <w:r w:rsidRPr="00562FB1">
          <w:rPr>
            <w:rFonts w:eastAsia="Times New Roman"/>
            <w:lang w:eastAsia="ko-KR"/>
          </w:rPr>
          <w:t>BAP header rewriting operation</w:t>
        </w:r>
        <w:commentRangeStart w:id="92"/>
        <w:del w:id="93" w:author="Milos Tesanovic/5G Standards (CRT) /SRUK/Staff Engineer/Samsung Electronics" w:date="2022-03-08T12:25:00Z">
          <w:r w:rsidDel="0026225F">
            <w:rPr>
              <w:rFonts w:eastAsia="Times New Roman"/>
              <w:lang w:eastAsia="ko-KR"/>
            </w:rPr>
            <w:delText xml:space="preserve"> </w:delText>
          </w:r>
        </w:del>
      </w:ins>
      <w:ins w:id="94" w:author="Post-R2#117" w:date="2022-03-03T13:02:00Z">
        <w:del w:id="95" w:author="Milos Tesanovic/5G Standards (CRT) /SRUK/Staff Engineer/Samsung Electronics" w:date="2022-03-08T12:25:00Z">
          <w:r w:rsidDel="0026225F">
            <w:rPr>
              <w:rFonts w:eastAsia="Times New Roman"/>
              <w:lang w:eastAsia="ko-KR"/>
            </w:rPr>
            <w:delText>before or during the</w:delText>
          </w:r>
        </w:del>
      </w:ins>
      <w:ins w:id="96" w:author="Post-R2#117" w:date="2022-03-03T13:01:00Z">
        <w:del w:id="97" w:author="Milos Tesanovic/5G Standards (CRT) /SRUK/Staff Engineer/Samsung Electronics" w:date="2022-03-08T12:25:00Z">
          <w:r w:rsidDel="0026225F">
            <w:rPr>
              <w:rFonts w:eastAsia="Times New Roman"/>
              <w:lang w:eastAsia="ko-KR"/>
            </w:rPr>
            <w:delText xml:space="preserve"> Routing</w:delText>
          </w:r>
        </w:del>
      </w:ins>
      <w:commentRangeEnd w:id="92"/>
      <w:r w:rsidR="0026225F">
        <w:rPr>
          <w:rStyle w:val="CommentReference"/>
        </w:rPr>
        <w:commentReference w:id="92"/>
      </w:r>
      <w:ins w:id="98" w:author="Post-R2#117" w:date="2022-03-03T13:01:00Z">
        <w:r>
          <w:rPr>
            <w:rFonts w:eastAsia="Times New Roman"/>
            <w:lang w:eastAsia="ko-KR"/>
          </w:rPr>
          <w:t xml:space="preserve">, </w:t>
        </w:r>
      </w:ins>
      <w:ins w:id="99" w:author="Post-R2#117" w:date="2022-03-03T13:02:00Z">
        <w:r>
          <w:rPr>
            <w:rFonts w:eastAsia="Times New Roman"/>
            <w:lang w:eastAsia="ja-JP"/>
          </w:rPr>
          <w:t>in accordance with clause</w:t>
        </w:r>
      </w:ins>
      <w:ins w:id="100" w:author="Post-R2#117" w:date="2022-03-03T13:01:00Z">
        <w:r>
          <w:rPr>
            <w:rFonts w:eastAsia="Times New Roman"/>
            <w:lang w:eastAsia="ko-KR"/>
          </w:rPr>
          <w:t xml:space="preserve"> </w:t>
        </w:r>
      </w:ins>
      <w:ins w:id="101"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6pt" o:ole="">
            <v:imagedata r:id="rId23" o:title=""/>
          </v:shape>
          <o:OLEObject Type="Embed" ProgID="Visio.Drawing.15" ShapeID="_x0000_i1026" DrawAspect="Content" ObjectID="_1708264168"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2" w:author="Post-R2#115" w:date="2021-09-08T17:20:00Z"/>
          <w:del w:id="103" w:author="Post-R2#117" w:date="2022-03-03T13:02:00Z"/>
          <w:rFonts w:eastAsia="Malgun Gothic"/>
          <w:color w:val="FF0000"/>
          <w:lang w:eastAsia="ko-KR"/>
        </w:rPr>
      </w:pPr>
      <w:bookmarkStart w:id="104" w:name="_Toc76555039"/>
      <w:bookmarkStart w:id="105" w:name="_Toc46491305"/>
      <w:bookmarkStart w:id="106" w:name="_Toc52580769"/>
      <w:ins w:id="107" w:author="Post-R2#115" w:date="2021-09-08T17:20:00Z">
        <w:del w:id="108"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04"/>
      <w:bookmarkEnd w:id="105"/>
      <w:bookmarkEnd w:id="10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9" w:name="_Toc46491306"/>
      <w:bookmarkStart w:id="110" w:name="_Toc52580770"/>
      <w:bookmarkStart w:id="111"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09"/>
      <w:bookmarkEnd w:id="110"/>
      <w:bookmarkEnd w:id="111"/>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2" w:name="_Toc46491307"/>
      <w:bookmarkStart w:id="113" w:name="_Toc52580771"/>
      <w:bookmarkStart w:id="114"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2"/>
      <w:bookmarkEnd w:id="113"/>
      <w:bookmarkEnd w:id="114"/>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15" w:name="_Toc46491308"/>
      <w:bookmarkStart w:id="116" w:name="_Toc52580772"/>
      <w:bookmarkStart w:id="117"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15"/>
      <w:bookmarkEnd w:id="116"/>
      <w:bookmarkEnd w:id="117"/>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18"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19"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5D4F44C4" w:rsidR="00257389" w:rsidRDefault="00FF4C47">
      <w:pPr>
        <w:overflowPunct w:val="0"/>
        <w:autoSpaceDE w:val="0"/>
        <w:autoSpaceDN w:val="0"/>
        <w:adjustRightInd w:val="0"/>
        <w:ind w:left="568" w:hanging="284"/>
        <w:textAlignment w:val="baseline"/>
        <w:rPr>
          <w:rFonts w:eastAsia="Times New Roman"/>
          <w:lang w:eastAsia="ja-JP"/>
        </w:rPr>
      </w:pPr>
      <w:commentRangeStart w:id="120"/>
      <w:r>
        <w:rPr>
          <w:rFonts w:eastAsia="Times New Roman"/>
          <w:lang w:eastAsia="ja-JP"/>
        </w:rPr>
        <w:t>-</w:t>
      </w:r>
      <w:r>
        <w:rPr>
          <w:rFonts w:eastAsia="Times New Roman"/>
          <w:lang w:eastAsia="ja-JP"/>
        </w:rPr>
        <w:tab/>
      </w:r>
      <w:ins w:id="121"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BH RLF</w:t>
      </w:r>
      <w:ins w:id="122" w:author="QC1" w:date="2022-03-08T08:30:00Z">
        <w:r w:rsidR="001474AD">
          <w:rPr>
            <w:rFonts w:eastAsia="Times New Roman"/>
            <w:lang w:eastAsia="ja-JP"/>
          </w:rPr>
          <w:t>-</w:t>
        </w:r>
      </w:ins>
      <w:del w:id="123" w:author="QC1" w:date="2022-03-08T08:30:00Z">
        <w:r w:rsidDel="001474AD">
          <w:rPr>
            <w:rFonts w:eastAsia="Times New Roman"/>
            <w:lang w:eastAsia="ja-JP"/>
          </w:rPr>
          <w:delText xml:space="preserve"> </w:delText>
        </w:r>
      </w:del>
      <w:ins w:id="124" w:author="Post-R2#116" w:date="2021-11-16T11:22:00Z">
        <w:r w:rsidR="00573F02">
          <w:rPr>
            <w:rFonts w:eastAsia="Times New Roman"/>
            <w:lang w:eastAsia="ja-JP"/>
          </w:rPr>
          <w:t xml:space="preserve">related </w:t>
        </w:r>
      </w:ins>
      <w:r>
        <w:rPr>
          <w:rFonts w:eastAsia="Times New Roman"/>
          <w:lang w:eastAsia="ja-JP"/>
        </w:rPr>
        <w:t>indication</w:t>
      </w:r>
      <w:ins w:id="125" w:author="Post-R2#116" w:date="2021-11-16T11:22:00Z">
        <w:r w:rsidR="00573F02">
          <w:rPr>
            <w:rFonts w:eastAsia="Times New Roman"/>
            <w:lang w:eastAsia="ja-JP"/>
          </w:rPr>
          <w:t>s</w:t>
        </w:r>
      </w:ins>
      <w:r>
        <w:rPr>
          <w:rFonts w:eastAsia="Times New Roman"/>
          <w:lang w:eastAsia="ja-JP"/>
        </w:rPr>
        <w:t>;</w:t>
      </w:r>
      <w:commentRangeEnd w:id="120"/>
      <w:r w:rsidR="00814D78">
        <w:rPr>
          <w:rStyle w:val="CommentReference"/>
        </w:rPr>
        <w:commentReference w:id="120"/>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6" w:name="_Toc46491309"/>
      <w:bookmarkStart w:id="127" w:name="_Toc76555043"/>
      <w:bookmarkStart w:id="128"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26"/>
      <w:bookmarkEnd w:id="127"/>
      <w:bookmarkEnd w:id="128"/>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29" w:author="Post-R2#117" w:date="2022-03-03T13:03:00Z"/>
          <w:rFonts w:eastAsia="Times New Roman"/>
          <w:lang w:eastAsia="ja-JP"/>
        </w:rPr>
      </w:pPr>
      <w:bookmarkStart w:id="130" w:name="_Toc46491310"/>
      <w:bookmarkStart w:id="131" w:name="_Toc52580774"/>
      <w:bookmarkStart w:id="132"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33"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34" w:author="Post-R2#115" w:date="2021-09-08T17:21:00Z"/>
          <w:del w:id="135" w:author="Post-R2#117" w:date="2022-03-03T13:03:00Z"/>
          <w:rFonts w:eastAsia="Malgun Gothic"/>
          <w:color w:val="FF0000"/>
          <w:lang w:eastAsia="ko-KR"/>
        </w:rPr>
      </w:pPr>
      <w:ins w:id="136" w:author="Post-R2#115" w:date="2021-09-08T17:21:00Z">
        <w:del w:id="137"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38" w:author="Post-R2#115" w:date="2021-09-08T17:22:00Z">
        <w:del w:id="139" w:author="Post-R2#117" w:date="2022-03-03T13:03:00Z">
          <w:r w:rsidDel="00701DBD">
            <w:rPr>
              <w:rFonts w:eastAsia="Times New Roman"/>
              <w:color w:val="FF0000"/>
              <w:lang w:eastAsia="ko-KR"/>
            </w:rPr>
            <w:delText>Further new configuration is to be added (e.g. Header Rewritin</w:delText>
          </w:r>
        </w:del>
      </w:ins>
      <w:ins w:id="140" w:author="Post-R2#116" w:date="2021-11-19T17:05:00Z">
        <w:del w:id="141" w:author="Post-R2#117" w:date="2022-03-03T13:03:00Z">
          <w:r w:rsidR="0033483C" w:rsidDel="00701DBD">
            <w:rPr>
              <w:rFonts w:eastAsia="Times New Roman"/>
              <w:color w:val="FF0000"/>
              <w:lang w:eastAsia="ko-KR"/>
            </w:rPr>
            <w:delText>g</w:delText>
          </w:r>
        </w:del>
      </w:ins>
      <w:ins w:id="142" w:author="Post-R2#115" w:date="2021-09-08T17:22:00Z">
        <w:del w:id="143"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130"/>
      <w:bookmarkEnd w:id="131"/>
      <w:bookmarkEnd w:id="132"/>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44" w:name="_Toc52580775"/>
      <w:bookmarkStart w:id="145" w:name="_Toc76555045"/>
      <w:bookmarkStart w:id="146"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44"/>
      <w:bookmarkEnd w:id="145"/>
      <w:bookmarkEnd w:id="146"/>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47" w:name="_Toc46491312"/>
      <w:bookmarkStart w:id="148" w:name="_Toc52580776"/>
      <w:bookmarkStart w:id="149"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47"/>
      <w:bookmarkEnd w:id="148"/>
      <w:bookmarkEnd w:id="149"/>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50" w:name="_Toc52580777"/>
      <w:bookmarkStart w:id="151" w:name="_Toc76555047"/>
      <w:bookmarkStart w:id="152"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50"/>
      <w:bookmarkEnd w:id="151"/>
      <w:bookmarkEnd w:id="152"/>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53" w:name="_Toc76555048"/>
      <w:bookmarkStart w:id="154" w:name="_Toc52580778"/>
      <w:bookmarkStart w:id="155"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53"/>
      <w:bookmarkEnd w:id="154"/>
      <w:bookmarkEnd w:id="155"/>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56" w:name="_Toc52580779"/>
      <w:bookmarkStart w:id="157" w:name="_Toc76555049"/>
      <w:bookmarkStart w:id="158"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56"/>
      <w:bookmarkEnd w:id="157"/>
      <w:bookmarkEnd w:id="158"/>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59" w:name="_Toc52580780"/>
      <w:bookmarkStart w:id="160" w:name="_Toc46491316"/>
      <w:bookmarkStart w:id="161"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r>
      <w:commentRangeStart w:id="162"/>
      <w:r>
        <w:rPr>
          <w:rFonts w:ascii="Arial" w:eastAsia="Times New Roman" w:hAnsi="Arial" w:cs="Arial"/>
          <w:sz w:val="24"/>
          <w:lang w:eastAsia="ja-JP"/>
        </w:rPr>
        <w:t>General</w:t>
      </w:r>
      <w:bookmarkEnd w:id="159"/>
      <w:bookmarkEnd w:id="160"/>
      <w:bookmarkEnd w:id="161"/>
      <w:commentRangeEnd w:id="162"/>
      <w:r w:rsidR="00D912DB">
        <w:rPr>
          <w:rStyle w:val="CommentReference"/>
        </w:rPr>
        <w:commentReference w:id="162"/>
      </w:r>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50C81EE8" w14:textId="1208FFB1" w:rsidR="00AA237F" w:rsidRDefault="00FF4C47" w:rsidP="00AA237F">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 BAP address and a BAP path identity for this BAP SDU in accordance with clause </w:t>
      </w:r>
      <w:proofErr w:type="gramStart"/>
      <w:r>
        <w:rPr>
          <w:rFonts w:eastAsia="Times New Roman"/>
          <w:lang w:eastAsia="ja-JP"/>
        </w:rPr>
        <w:t>5.2.1.2;</w:t>
      </w:r>
      <w:proofErr w:type="gramEnd"/>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Data PDU by adding a BAP header to the BAP SDU, where the DESTINATION field is set to the selected BAP address and the PATH field is set to the selected BAP path identity, in accordance with clause </w:t>
      </w:r>
      <w:proofErr w:type="gramStart"/>
      <w:r>
        <w:rPr>
          <w:rFonts w:eastAsia="Times New Roman"/>
          <w:lang w:eastAsia="ja-JP"/>
        </w:rPr>
        <w:t>6.2.2;</w:t>
      </w:r>
      <w:proofErr w:type="gramEnd"/>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4D5EA7EE" w:rsidR="00FA7CAA" w:rsidDel="007E6BA4" w:rsidRDefault="00AA2EA0" w:rsidP="00AA2EA0">
      <w:pPr>
        <w:overflowPunct w:val="0"/>
        <w:autoSpaceDE w:val="0"/>
        <w:autoSpaceDN w:val="0"/>
        <w:adjustRightInd w:val="0"/>
        <w:ind w:left="568" w:hanging="284"/>
        <w:textAlignment w:val="baseline"/>
        <w:rPr>
          <w:del w:id="163" w:author="QC1" w:date="2022-03-08T09:21:00Z"/>
          <w:rFonts w:eastAsia="Times New Roman"/>
          <w:lang w:eastAsia="ja-JP"/>
        </w:rPr>
      </w:pPr>
      <w:ins w:id="164" w:author="Post-R2#116" w:date="2021-11-15T17:56:00Z">
        <w:del w:id="165" w:author="QC1" w:date="2022-03-08T09:21:00Z">
          <w:r w:rsidDel="007E6BA4">
            <w:rPr>
              <w:rFonts w:eastAsia="Times New Roman"/>
              <w:lang w:eastAsia="ja-JP"/>
            </w:rPr>
            <w:delText>-</w:delText>
          </w:r>
          <w:r w:rsidDel="007E6BA4">
            <w:rPr>
              <w:rFonts w:eastAsia="Times New Roman"/>
              <w:lang w:eastAsia="ja-JP"/>
            </w:rPr>
            <w:tab/>
          </w:r>
        </w:del>
      </w:ins>
      <w:commentRangeStart w:id="166"/>
      <w:ins w:id="167" w:author="Post-R2#116BIS" w:date="2022-01-26T11:16:00Z">
        <w:del w:id="168" w:author="QC1" w:date="2022-03-08T09:21:00Z">
          <w:r w:rsidR="00A50912" w:rsidDel="007E6BA4">
            <w:rPr>
              <w:rFonts w:eastAsia="Times New Roman"/>
              <w:lang w:eastAsia="ko-KR"/>
            </w:rPr>
            <w:delText>for</w:delText>
          </w:r>
        </w:del>
      </w:ins>
      <w:commentRangeEnd w:id="166"/>
      <w:r w:rsidR="00567A19">
        <w:rPr>
          <w:rStyle w:val="CommentReference"/>
        </w:rPr>
        <w:commentReference w:id="166"/>
      </w:r>
      <w:ins w:id="169" w:author="Post-R2#116BIS" w:date="2022-01-26T11:16:00Z">
        <w:del w:id="170" w:author="QC1" w:date="2022-03-08T09:21:00Z">
          <w:r w:rsidR="00A50912" w:rsidDel="007E6BA4">
            <w:rPr>
              <w:rFonts w:eastAsia="Times New Roman"/>
              <w:lang w:eastAsia="ko-KR"/>
            </w:rPr>
            <w:delText xml:space="preserve"> the IAB-MT of boundary IAB-node,</w:delText>
          </w:r>
          <w:r w:rsidR="00A50912" w:rsidRPr="003C2DE3" w:rsidDel="007E6BA4">
            <w:rPr>
              <w:rFonts w:eastAsia="Times New Roman"/>
              <w:lang w:eastAsia="ja-JP"/>
            </w:rPr>
            <w:delText xml:space="preserve"> </w:delText>
          </w:r>
          <w:r w:rsidR="00A50912" w:rsidDel="007E6BA4">
            <w:rPr>
              <w:rFonts w:eastAsia="Times New Roman"/>
              <w:lang w:eastAsia="ja-JP"/>
            </w:rPr>
            <w:delText xml:space="preserve">if there is an entry </w:delText>
          </w:r>
        </w:del>
      </w:ins>
      <w:ins w:id="171" w:author="Post-R2#117" w:date="2022-03-04T15:41:00Z">
        <w:del w:id="172" w:author="QC1" w:date="2022-03-08T09:21:00Z">
          <w:r w:rsidR="002020EE" w:rsidDel="007E6BA4">
            <w:rPr>
              <w:rFonts w:eastAsia="Times New Roman"/>
              <w:lang w:eastAsia="ja-JP"/>
            </w:rPr>
            <w:delText>indicated</w:delText>
          </w:r>
        </w:del>
      </w:ins>
      <w:ins w:id="173" w:author="Milos Tesanovic/5G Standards (CRT) /SRUK/Staff Engineer/Samsung Electronics" w:date="2022-03-08T12:36:00Z">
        <w:del w:id="174" w:author="QC1" w:date="2022-03-08T09:21:00Z">
          <w:r w:rsidR="0019034D" w:rsidDel="007E6BA4">
            <w:rPr>
              <w:rFonts w:eastAsia="Times New Roman"/>
              <w:lang w:eastAsia="ja-JP"/>
            </w:rPr>
            <w:delText>identified</w:delText>
          </w:r>
        </w:del>
      </w:ins>
      <w:ins w:id="175" w:author="Post-R2#117" w:date="2022-03-04T15:41:00Z">
        <w:del w:id="176" w:author="QC1" w:date="2022-03-08T09:21:00Z">
          <w:r w:rsidR="002020EE" w:rsidDel="007E6BA4">
            <w:rPr>
              <w:rFonts w:eastAsia="Times New Roman"/>
              <w:lang w:eastAsia="ja-JP"/>
            </w:rPr>
            <w:delText xml:space="preserve"> by</w:delText>
          </w:r>
        </w:del>
      </w:ins>
      <w:ins w:id="177" w:author="Post-R2#117" w:date="2022-03-03T12:53:00Z">
        <w:del w:id="178" w:author="QC1" w:date="2022-03-08T09:21:00Z">
          <w:r w:rsidR="00CD0AB3" w:rsidDel="007E6BA4">
            <w:rPr>
              <w:rFonts w:eastAsia="Times New Roman"/>
              <w:lang w:eastAsia="ja-JP"/>
            </w:rPr>
            <w:delText xml:space="preserve"> </w:delText>
          </w:r>
          <w:r w:rsidR="00CD0AB3" w:rsidRPr="00C668E7" w:rsidDel="007E6BA4">
            <w:rPr>
              <w:rFonts w:eastAsia="Times New Roman"/>
              <w:i/>
              <w:lang w:eastAsia="zh-CN"/>
            </w:rPr>
            <w:delText>Non-F1-terminating Topology Indicator</w:delText>
          </w:r>
          <w:r w:rsidR="00CD0AB3" w:rsidDel="007E6BA4">
            <w:rPr>
              <w:rFonts w:eastAsia="Times New Roman"/>
              <w:lang w:eastAsia="ja-JP"/>
            </w:rPr>
            <w:delText xml:space="preserve"> IE</w:delText>
          </w:r>
        </w:del>
      </w:ins>
      <w:ins w:id="179" w:author="Milos Tesanovic/5G Standards (CRT) /SRUK/Staff Engineer/Samsung Electronics" w:date="2022-03-08T12:34:00Z">
        <w:del w:id="180" w:author="QC1" w:date="2022-03-08T09:21:00Z">
          <w:r w:rsidR="00E02E33" w:rsidDel="007E6BA4">
            <w:rPr>
              <w:rFonts w:eastAsia="Times New Roman"/>
              <w:lang w:eastAsia="ja-JP"/>
            </w:rPr>
            <w:delText xml:space="preserve"> </w:delText>
          </w:r>
          <w:commentRangeStart w:id="181"/>
          <w:r w:rsidR="00E02E33" w:rsidDel="007E6BA4">
            <w:rPr>
              <w:rFonts w:eastAsia="Times New Roman"/>
              <w:lang w:eastAsia="ja-JP"/>
            </w:rPr>
            <w:delText xml:space="preserve">as </w:delText>
          </w:r>
        </w:del>
      </w:ins>
      <w:ins w:id="182" w:author="Milos Tesanovic/5G Standards (CRT) /SRUK/Staff Engineer/Samsung Electronics" w:date="2022-03-08T12:35:00Z">
        <w:del w:id="183" w:author="QC1" w:date="2022-03-08T09:21:00Z">
          <w:r w:rsidR="00E02E33" w:rsidDel="007E6BA4">
            <w:rPr>
              <w:rFonts w:eastAsia="Times New Roman"/>
              <w:lang w:eastAsia="ja-JP"/>
            </w:rPr>
            <w:delText xml:space="preserve">an </w:delText>
          </w:r>
        </w:del>
      </w:ins>
      <w:ins w:id="184" w:author="Milos Tesanovic/5G Standards (CRT) /SRUK/Staff Engineer/Samsung Electronics" w:date="2022-03-08T12:34:00Z">
        <w:del w:id="185" w:author="QC1" w:date="2022-03-08T09:21:00Z">
          <w:r w:rsidR="00E02E33" w:rsidDel="007E6BA4">
            <w:rPr>
              <w:rFonts w:eastAsia="Times New Roman"/>
              <w:lang w:eastAsia="ja-JP"/>
            </w:rPr>
            <w:delText xml:space="preserve">entry whose </w:delText>
          </w:r>
          <w:r w:rsidR="00E02E33" w:rsidRPr="00E02E33" w:rsidDel="007E6BA4">
            <w:rPr>
              <w:rFonts w:eastAsia="Times New Roman"/>
              <w:lang w:eastAsia="ja-JP"/>
            </w:rPr>
            <w:delText xml:space="preserve">New </w:delText>
          </w:r>
        </w:del>
        <w:del w:id="186" w:author="QC1" w:date="2022-03-08T08:31:00Z">
          <w:r w:rsidR="00E02E33" w:rsidRPr="00E02E33" w:rsidDel="001474AD">
            <w:rPr>
              <w:rFonts w:eastAsia="Times New Roman"/>
              <w:lang w:eastAsia="ja-JP"/>
            </w:rPr>
            <w:delText>R</w:delText>
          </w:r>
        </w:del>
        <w:del w:id="187" w:author="QC1" w:date="2022-03-08T09:21:00Z">
          <w:r w:rsidR="00E02E33" w:rsidRPr="00E02E33" w:rsidDel="007E6BA4">
            <w:rPr>
              <w:rFonts w:eastAsia="Times New Roman"/>
              <w:lang w:eastAsia="ja-JP"/>
            </w:rPr>
            <w:delText>outing ID belongs to the non-F1-terminating donor topology</w:delText>
          </w:r>
        </w:del>
      </w:ins>
      <w:ins w:id="188" w:author="Post-R2#116BIS" w:date="2022-01-26T11:16:00Z">
        <w:del w:id="189" w:author="QC1" w:date="2022-03-08T09:21:00Z">
          <w:r w:rsidR="00A50912" w:rsidDel="007E6BA4">
            <w:rPr>
              <w:rFonts w:eastAsia="Times New Roman"/>
              <w:lang w:eastAsia="ja-JP"/>
            </w:rPr>
            <w:delText xml:space="preserve"> </w:delText>
          </w:r>
        </w:del>
      </w:ins>
      <w:commentRangeEnd w:id="181"/>
      <w:del w:id="190" w:author="QC1" w:date="2022-03-08T09:21:00Z">
        <w:r w:rsidR="00E02E33" w:rsidDel="007E6BA4">
          <w:rPr>
            <w:rStyle w:val="CommentReference"/>
          </w:rPr>
          <w:commentReference w:id="181"/>
        </w:r>
      </w:del>
      <w:ins w:id="191" w:author="Post-R2#116BIS" w:date="2022-01-26T11:16:00Z">
        <w:del w:id="192" w:author="QC1" w:date="2022-03-08T09:21:00Z">
          <w:r w:rsidR="00A50912" w:rsidDel="007E6BA4">
            <w:rPr>
              <w:rFonts w:eastAsia="Times New Roman"/>
              <w:lang w:eastAsia="ja-JP"/>
            </w:rPr>
            <w:delText xml:space="preserve">in the </w:delText>
          </w:r>
          <w:r w:rsidR="00A50912" w:rsidDel="007E6BA4">
            <w:rPr>
              <w:rFonts w:eastAsia="Times New Roman"/>
              <w:lang w:eastAsia="zh-CN"/>
            </w:rPr>
            <w:delText>Header Rewriting Configuration</w:delText>
          </w:r>
        </w:del>
      </w:ins>
      <w:ins w:id="193" w:author="Milos Tesanovic/5G Standards (CRT) /SRUK/Staff Engineer/Samsung Electronics" w:date="2022-03-08T12:35:00Z">
        <w:del w:id="194" w:author="QC1" w:date="2022-03-08T09:21:00Z">
          <w:r w:rsidR="00E02E33" w:rsidDel="007E6BA4">
            <w:rPr>
              <w:rFonts w:eastAsia="Times New Roman"/>
              <w:lang w:eastAsia="zh-CN"/>
            </w:rPr>
            <w:delText>, and</w:delText>
          </w:r>
        </w:del>
      </w:ins>
      <w:ins w:id="195" w:author="Post-R2#116BIS" w:date="2022-01-26T11:16:00Z">
        <w:del w:id="196" w:author="QC1" w:date="2022-03-08T09:21:00Z">
          <w:r w:rsidR="00A50912" w:rsidDel="007E6BA4">
            <w:rPr>
              <w:rFonts w:eastAsia="Times New Roman"/>
              <w:lang w:eastAsia="ja-JP"/>
            </w:rPr>
            <w:delText xml:space="preserve"> whose BAP address of </w:delText>
          </w:r>
          <w:r w:rsidR="00A50912" w:rsidDel="007E6BA4">
            <w:rPr>
              <w:rFonts w:eastAsia="Times New Roman"/>
              <w:lang w:eastAsia="zh-CN"/>
            </w:rPr>
            <w:delText xml:space="preserve">Previous Routing ID </w:delText>
          </w:r>
          <w:r w:rsidR="00A50912" w:rsidDel="007E6BA4">
            <w:rPr>
              <w:rFonts w:eastAsia="Times New Roman"/>
              <w:lang w:eastAsia="ja-JP"/>
            </w:rPr>
            <w:delText xml:space="preserve">matches the DESTINATION field, and whose BAP path identity of </w:delText>
          </w:r>
          <w:r w:rsidR="00A50912" w:rsidDel="007E6BA4">
            <w:rPr>
              <w:rFonts w:eastAsia="Times New Roman"/>
              <w:lang w:eastAsia="zh-CN"/>
            </w:rPr>
            <w:delText xml:space="preserve">Previous </w:delText>
          </w:r>
        </w:del>
        <w:del w:id="197" w:author="QC1" w:date="2022-03-08T08:32:00Z">
          <w:r w:rsidR="00A50912" w:rsidDel="001474AD">
            <w:rPr>
              <w:rFonts w:eastAsia="Times New Roman"/>
              <w:lang w:eastAsia="zh-CN"/>
            </w:rPr>
            <w:delText>R</w:delText>
          </w:r>
        </w:del>
        <w:del w:id="198" w:author="QC1" w:date="2022-03-08T09:21:00Z">
          <w:r w:rsidR="00A50912" w:rsidDel="007E6BA4">
            <w:rPr>
              <w:rFonts w:eastAsia="Times New Roman"/>
              <w:lang w:eastAsia="zh-CN"/>
            </w:rPr>
            <w:delText>outing ID</w:delText>
          </w:r>
          <w:r w:rsidR="00A50912" w:rsidDel="007E6BA4">
            <w:rPr>
              <w:rFonts w:eastAsia="Times New Roman"/>
              <w:lang w:eastAsia="ja-JP"/>
            </w:rPr>
            <w:delText xml:space="preserve"> matches the PATH field (as</w:delText>
          </w:r>
          <w:r w:rsidR="00A50912" w:rsidRPr="003C2DE3" w:rsidDel="007E6BA4">
            <w:rPr>
              <w:rFonts w:eastAsia="Times New Roman"/>
              <w:lang w:eastAsia="zh-CN"/>
            </w:rPr>
            <w:delText xml:space="preserve"> </w:delText>
          </w:r>
          <w:r w:rsidR="00A50912" w:rsidDel="007E6BA4">
            <w:rPr>
              <w:rFonts w:eastAsia="Times New Roman"/>
              <w:lang w:eastAsia="zh-CN"/>
            </w:rPr>
            <w:delText>specified in sub-clause 5.2.X</w:delText>
          </w:r>
          <w:r w:rsidR="00A50912" w:rsidDel="007E6BA4">
            <w:rPr>
              <w:rFonts w:eastAsia="Times New Roman"/>
              <w:lang w:eastAsia="ja-JP"/>
            </w:rPr>
            <w:delText>)</w:delText>
          </w:r>
          <w:commentRangeStart w:id="199"/>
          <w:r w:rsidR="00A50912" w:rsidDel="007E6BA4">
            <w:rPr>
              <w:rFonts w:eastAsia="Times New Roman"/>
              <w:lang w:eastAsia="ja-JP"/>
            </w:rPr>
            <w:delText xml:space="preserve">: </w:delText>
          </w:r>
        </w:del>
      </w:ins>
      <w:del w:id="200" w:author="QC1" w:date="2022-03-08T09:21:00Z">
        <w:r w:rsidR="00FA7CAA" w:rsidDel="007E6BA4">
          <w:rPr>
            <w:rFonts w:eastAsia="Times New Roman"/>
            <w:lang w:eastAsia="ja-JP"/>
          </w:rPr>
          <w:delText xml:space="preserve"> </w:delText>
        </w:r>
        <w:commentRangeEnd w:id="199"/>
        <w:r w:rsidR="00D8165B" w:rsidDel="007E6BA4">
          <w:rPr>
            <w:rStyle w:val="CommentReference"/>
          </w:rPr>
          <w:commentReference w:id="199"/>
        </w:r>
      </w:del>
    </w:p>
    <w:p w14:paraId="1E03CFF7" w14:textId="7619C28A" w:rsidR="00AA2EA0" w:rsidDel="007E6BA4" w:rsidRDefault="00FA7CAA" w:rsidP="00FA7CAA">
      <w:pPr>
        <w:overflowPunct w:val="0"/>
        <w:autoSpaceDE w:val="0"/>
        <w:autoSpaceDN w:val="0"/>
        <w:adjustRightInd w:val="0"/>
        <w:ind w:left="851" w:hanging="284"/>
        <w:textAlignment w:val="baseline"/>
        <w:rPr>
          <w:del w:id="201" w:author="QC1" w:date="2022-03-08T09:21:00Z"/>
          <w:rFonts w:eastAsia="Times New Roman"/>
          <w:lang w:eastAsia="ja-JP"/>
        </w:rPr>
      </w:pPr>
      <w:del w:id="202" w:author="QC1" w:date="2022-03-08T09:21:00Z">
        <w:r w:rsidDel="007E6BA4">
          <w:rPr>
            <w:rFonts w:eastAsia="Times New Roman"/>
            <w:lang w:eastAsia="ja-JP"/>
          </w:rPr>
          <w:delText xml:space="preserve">-    </w:delText>
        </w:r>
      </w:del>
      <w:ins w:id="203" w:author="Post-R2#116" w:date="2021-11-15T17:56:00Z">
        <w:del w:id="204" w:author="QC1" w:date="2022-03-08T09:21:00Z">
          <w:r w:rsidR="00AA2EA0" w:rsidRPr="004A64D2" w:rsidDel="007E6BA4">
            <w:rPr>
              <w:rFonts w:eastAsia="Times New Roman"/>
              <w:lang w:eastAsia="ja-JP"/>
            </w:rPr>
            <w:delText>perform the BAP header rewriting operation</w:delText>
          </w:r>
        </w:del>
      </w:ins>
      <w:ins w:id="205" w:author="Post-R2#116BIS" w:date="2022-01-26T11:16:00Z">
        <w:del w:id="206" w:author="QC1" w:date="2022-03-08T09:21:00Z">
          <w:r w:rsidR="0048031B" w:rsidRPr="00266A30" w:rsidDel="007E6BA4">
            <w:rPr>
              <w:lang w:eastAsia="zh-CN"/>
            </w:rPr>
            <w:delText xml:space="preserve">, using </w:delText>
          </w:r>
          <w:commentRangeStart w:id="207"/>
          <w:r w:rsidR="0048031B" w:rsidRPr="00266A30" w:rsidDel="007E6BA4">
            <w:rPr>
              <w:lang w:eastAsia="zh-CN"/>
            </w:rPr>
            <w:delText xml:space="preserve">the entries </w:delText>
          </w:r>
        </w:del>
      </w:ins>
      <w:ins w:id="208" w:author="Post-R2#117" w:date="2022-03-04T15:41:00Z">
        <w:del w:id="209" w:author="QC1" w:date="2022-03-08T09:21:00Z">
          <w:r w:rsidR="002020EE" w:rsidDel="007E6BA4">
            <w:rPr>
              <w:rFonts w:eastAsia="Times New Roman"/>
              <w:lang w:eastAsia="ja-JP"/>
            </w:rPr>
            <w:delText>indicated by</w:delText>
          </w:r>
        </w:del>
      </w:ins>
      <w:ins w:id="210" w:author="Post-R2#117" w:date="2022-03-03T12:55:00Z">
        <w:del w:id="211" w:author="QC1" w:date="2022-03-08T09:21:00Z">
          <w:r w:rsidR="00CD0AB3" w:rsidDel="007E6BA4">
            <w:rPr>
              <w:rFonts w:eastAsia="Times New Roman"/>
              <w:lang w:eastAsia="ja-JP"/>
            </w:rPr>
            <w:delText xml:space="preserve"> </w:delText>
          </w:r>
          <w:r w:rsidR="00CD0AB3" w:rsidRPr="00C668E7" w:rsidDel="007E6BA4">
            <w:rPr>
              <w:rFonts w:eastAsia="Times New Roman"/>
              <w:i/>
              <w:lang w:eastAsia="zh-CN"/>
            </w:rPr>
            <w:delText>Non-F1-terminating Topology Indicator</w:delText>
          </w:r>
          <w:r w:rsidR="00CD0AB3" w:rsidDel="007E6BA4">
            <w:rPr>
              <w:rFonts w:eastAsia="Times New Roman"/>
              <w:lang w:eastAsia="ja-JP"/>
            </w:rPr>
            <w:delText xml:space="preserve"> IE</w:delText>
          </w:r>
        </w:del>
      </w:ins>
      <w:commentRangeEnd w:id="207"/>
      <w:del w:id="212" w:author="QC1" w:date="2022-03-08T09:21:00Z">
        <w:r w:rsidR="00E02E33" w:rsidDel="007E6BA4">
          <w:rPr>
            <w:rStyle w:val="CommentReference"/>
          </w:rPr>
          <w:commentReference w:id="207"/>
        </w:r>
      </w:del>
      <w:ins w:id="213" w:author="Milos Tesanovic/5G Standards (CRT) /SRUK/Staff Engineer/Samsung Electronics" w:date="2022-03-08T12:34:00Z">
        <w:del w:id="214" w:author="QC1" w:date="2022-03-08T09:21:00Z">
          <w:r w:rsidR="00E02E33" w:rsidDel="007E6BA4">
            <w:rPr>
              <w:rFonts w:eastAsia="Times New Roman"/>
              <w:lang w:eastAsia="ja-JP"/>
            </w:rPr>
            <w:delText xml:space="preserve">any </w:delText>
          </w:r>
        </w:del>
      </w:ins>
      <w:ins w:id="215" w:author="Milos Tesanovic/5G Standards (CRT) /SRUK/Staff Engineer/Samsung Electronics" w:date="2022-03-08T12:33:00Z">
        <w:del w:id="216" w:author="QC1" w:date="2022-03-08T09:21:00Z">
          <w:r w:rsidR="00E02E33" w:rsidDel="007E6BA4">
            <w:rPr>
              <w:lang w:eastAsia="zh-CN"/>
            </w:rPr>
            <w:delText>such entries</w:delText>
          </w:r>
        </w:del>
      </w:ins>
      <w:ins w:id="217" w:author="Post-R2#116BIS" w:date="2022-01-26T11:16:00Z">
        <w:del w:id="218" w:author="QC1" w:date="2022-03-08T09:21:00Z">
          <w:r w:rsidR="0048031B" w:rsidRPr="00266A30" w:rsidDel="007E6BA4">
            <w:rPr>
              <w:lang w:eastAsia="zh-CN"/>
            </w:rPr>
            <w:delText>,</w:delText>
          </w:r>
          <w:r w:rsidR="0048031B" w:rsidRPr="004A64D2" w:rsidDel="007E6BA4">
            <w:rPr>
              <w:rFonts w:eastAsia="Times New Roman"/>
              <w:lang w:eastAsia="ja-JP"/>
            </w:rPr>
            <w:delText xml:space="preserve"> </w:delText>
          </w:r>
        </w:del>
      </w:ins>
      <w:ins w:id="219" w:author="Post-R2#116" w:date="2021-11-15T17:56:00Z">
        <w:del w:id="220" w:author="QC1" w:date="2022-03-08T09:21:00Z">
          <w:r w:rsidR="00AA2EA0" w:rsidDel="007E6BA4">
            <w:rPr>
              <w:rFonts w:eastAsia="Times New Roman"/>
              <w:lang w:eastAsia="ja-JP"/>
            </w:rPr>
            <w:delText>in accordance with clause 5.2.x,</w:delText>
          </w:r>
          <w:r w:rsidR="00AA2EA0" w:rsidRPr="004A64D2" w:rsidDel="007E6BA4">
            <w:rPr>
              <w:rFonts w:eastAsia="Times New Roman"/>
              <w:lang w:eastAsia="ja-JP"/>
            </w:rPr>
            <w:delText xml:space="preserve"> </w:delText>
          </w:r>
          <w:r w:rsidR="00AA2EA0" w:rsidDel="007E6BA4">
            <w:rPr>
              <w:rFonts w:eastAsia="Times New Roman"/>
              <w:lang w:eastAsia="ja-JP"/>
            </w:rPr>
            <w:delText xml:space="preserve">if the </w:delText>
          </w:r>
        </w:del>
      </w:ins>
      <w:ins w:id="221" w:author="Post-R2#116" w:date="2021-11-19T17:05:00Z">
        <w:del w:id="222" w:author="QC1" w:date="2022-03-08T09:21:00Z">
          <w:r w:rsidR="0033483C" w:rsidDel="007E6BA4">
            <w:rPr>
              <w:rFonts w:eastAsia="Times New Roman"/>
              <w:lang w:eastAsia="ja-JP"/>
            </w:rPr>
            <w:delText xml:space="preserve">BAP Data PDU </w:delText>
          </w:r>
        </w:del>
      </w:ins>
      <w:ins w:id="223" w:author="Post-R2#116" w:date="2021-11-15T17:56:00Z">
        <w:del w:id="224" w:author="QC1" w:date="2022-03-08T09:21:00Z">
          <w:r w:rsidR="00AA2EA0" w:rsidDel="007E6BA4">
            <w:rPr>
              <w:rFonts w:eastAsia="Times New Roman"/>
              <w:lang w:eastAsia="ja-JP"/>
            </w:rPr>
            <w:delText xml:space="preserve">is considered </w:delText>
          </w:r>
        </w:del>
      </w:ins>
      <w:ins w:id="225" w:author="Post-R2#116" w:date="2021-11-18T15:00:00Z">
        <w:del w:id="226" w:author="QC1" w:date="2022-03-08T09:21:00Z">
          <w:r w:rsidR="00761A1E" w:rsidDel="007E6BA4">
            <w:rPr>
              <w:rFonts w:eastAsia="Times New Roman"/>
              <w:lang w:eastAsia="ja-JP"/>
            </w:rPr>
            <w:delText xml:space="preserve">for </w:delText>
          </w:r>
        </w:del>
      </w:ins>
      <w:ins w:id="227" w:author="Post-R2#116" w:date="2021-11-15T17:56:00Z">
        <w:del w:id="228" w:author="QC1" w:date="2022-03-08T09:21:00Z">
          <w:r w:rsidR="00AA2EA0" w:rsidDel="007E6BA4">
            <w:rPr>
              <w:rFonts w:eastAsia="Times New Roman"/>
              <w:lang w:eastAsia="ja-JP"/>
            </w:rPr>
            <w:delText xml:space="preserve">BAP header </w:delText>
          </w:r>
        </w:del>
      </w:ins>
      <w:ins w:id="229" w:author="Post-R2#116" w:date="2021-11-19T17:22:00Z">
        <w:del w:id="230" w:author="QC1" w:date="2022-03-08T09:21:00Z">
          <w:r w:rsidR="0081244F" w:rsidDel="007E6BA4">
            <w:rPr>
              <w:rFonts w:eastAsia="Times New Roman"/>
              <w:lang w:eastAsia="ja-JP"/>
            </w:rPr>
            <w:delText xml:space="preserve">rewriting </w:delText>
          </w:r>
        </w:del>
      </w:ins>
      <w:ins w:id="231" w:author="Post-R2#116" w:date="2021-11-15T17:56:00Z">
        <w:del w:id="232" w:author="QC1" w:date="2022-03-08T09:21:00Z">
          <w:r w:rsidR="00AA2EA0" w:rsidDel="007E6BA4">
            <w:rPr>
              <w:rFonts w:eastAsia="Times New Roman"/>
              <w:lang w:eastAsia="ja-JP"/>
            </w:rPr>
            <w:delText>by the receiving part of the collocated BAP entity;</w:delText>
          </w:r>
        </w:del>
      </w:ins>
    </w:p>
    <w:p w14:paraId="2962B2D9" w14:textId="1FAA51E2" w:rsidR="0048031B" w:rsidDel="007E6BA4" w:rsidRDefault="0048031B" w:rsidP="0048031B">
      <w:pPr>
        <w:overflowPunct w:val="0"/>
        <w:autoSpaceDE w:val="0"/>
        <w:autoSpaceDN w:val="0"/>
        <w:adjustRightInd w:val="0"/>
        <w:ind w:left="851" w:hanging="284"/>
        <w:textAlignment w:val="baseline"/>
        <w:rPr>
          <w:ins w:id="233" w:author="Post-R2#116BIS" w:date="2022-01-26T11:15:00Z"/>
          <w:del w:id="234" w:author="QC1" w:date="2022-03-08T09:21:00Z"/>
          <w:rFonts w:eastAsia="Times New Roman"/>
          <w:lang w:eastAsia="ja-JP"/>
        </w:rPr>
      </w:pPr>
      <w:ins w:id="235" w:author="Post-R2#116BIS" w:date="2022-01-26T11:15:00Z">
        <w:del w:id="236" w:author="QC1" w:date="2022-03-08T09:21:00Z">
          <w:r w:rsidDel="007E6BA4">
            <w:rPr>
              <w:rFonts w:eastAsia="Times New Roman"/>
              <w:lang w:eastAsia="ja-JP"/>
            </w:rPr>
            <w:delText>-</w:delText>
          </w:r>
          <w:r w:rsidDel="007E6BA4">
            <w:rPr>
              <w:rFonts w:eastAsia="Times New Roman"/>
              <w:lang w:eastAsia="ja-JP"/>
            </w:rPr>
            <w:tab/>
            <w:delText xml:space="preserve">consider this BAP Data PDU as one </w:delText>
          </w:r>
          <w:r w:rsidRPr="00A1606B" w:rsidDel="007E6BA4">
            <w:rPr>
              <w:rFonts w:eastAsia="Times New Roman"/>
              <w:lang w:eastAsia="ja-JP"/>
            </w:rPr>
            <w:delText>non-F1-terminating donor topology</w:delText>
          </w:r>
          <w:r w:rsidDel="007E6BA4">
            <w:rPr>
              <w:rFonts w:eastAsia="Times New Roman"/>
              <w:lang w:eastAsia="ja-JP"/>
            </w:rPr>
            <w:delText xml:space="preserve"> data</w:delText>
          </w:r>
          <w:commentRangeStart w:id="237"/>
          <w:r w:rsidDel="007E6BA4">
            <w:rPr>
              <w:rFonts w:eastAsia="Times New Roman"/>
              <w:lang w:eastAsia="ja-JP"/>
            </w:rPr>
            <w:delText>;</w:delText>
          </w:r>
        </w:del>
      </w:ins>
      <w:commentRangeEnd w:id="237"/>
      <w:ins w:id="238" w:author="Post-R2#116BIS" w:date="2022-01-26T11:33:00Z">
        <w:del w:id="239" w:author="QC1" w:date="2022-03-08T09:21:00Z">
          <w:r w:rsidR="00153F4A" w:rsidDel="007E6BA4">
            <w:rPr>
              <w:rStyle w:val="CommentReference"/>
            </w:rPr>
            <w:commentReference w:id="237"/>
          </w:r>
        </w:del>
      </w:ins>
    </w:p>
    <w:p w14:paraId="7A6B0D43" w14:textId="559C21B5" w:rsidR="004C0346" w:rsidDel="007E6BA4" w:rsidRDefault="004C0346" w:rsidP="00A1179A">
      <w:pPr>
        <w:overflowPunct w:val="0"/>
        <w:autoSpaceDE w:val="0"/>
        <w:autoSpaceDN w:val="0"/>
        <w:adjustRightInd w:val="0"/>
        <w:ind w:left="568" w:hanging="284"/>
        <w:textAlignment w:val="baseline"/>
        <w:rPr>
          <w:ins w:id="240" w:author="Post-R2#116BIS" w:date="2022-01-26T10:26:00Z"/>
          <w:del w:id="241" w:author="QC1" w:date="2022-03-08T09:21:00Z"/>
          <w:rFonts w:eastAsia="Times New Roman"/>
          <w:lang w:eastAsia="ja-JP"/>
        </w:rPr>
      </w:pPr>
      <w:ins w:id="242" w:author="Post-R2#116BIS" w:date="2022-01-26T10:26:00Z">
        <w:del w:id="243" w:author="QC1" w:date="2022-03-08T09:21:00Z">
          <w:r w:rsidDel="007E6BA4">
            <w:rPr>
              <w:rFonts w:eastAsia="Times New Roman"/>
              <w:lang w:eastAsia="ja-JP"/>
            </w:rPr>
            <w:delText>-</w:delText>
          </w:r>
          <w:r w:rsidDel="007E6BA4">
            <w:rPr>
              <w:rFonts w:eastAsia="Times New Roman"/>
              <w:lang w:eastAsia="ja-JP"/>
            </w:rPr>
            <w:tab/>
            <w:delText>for the IAB-</w:delText>
          </w:r>
        </w:del>
      </w:ins>
      <w:ins w:id="244" w:author="Post-R2#116BIS" w:date="2022-01-26T10:27:00Z">
        <w:del w:id="245" w:author="QC1" w:date="2022-03-08T09:21:00Z">
          <w:r w:rsidDel="007E6BA4">
            <w:rPr>
              <w:rFonts w:eastAsia="Times New Roman"/>
              <w:lang w:eastAsia="ja-JP"/>
            </w:rPr>
            <w:delText>DU</w:delText>
          </w:r>
        </w:del>
      </w:ins>
      <w:ins w:id="246" w:author="Post-R2#116BIS" w:date="2022-01-26T10:26:00Z">
        <w:del w:id="247" w:author="QC1" w:date="2022-03-08T09:21:00Z">
          <w:r w:rsidRPr="00485F28" w:rsidDel="007E6BA4">
            <w:rPr>
              <w:rFonts w:eastAsia="Times New Roman"/>
              <w:lang w:eastAsia="ja-JP"/>
            </w:rPr>
            <w:delText xml:space="preserve"> </w:delText>
          </w:r>
          <w:r w:rsidDel="007E6BA4">
            <w:rPr>
              <w:rFonts w:eastAsia="Times New Roman"/>
              <w:lang w:eastAsia="ja-JP"/>
            </w:rPr>
            <w:delText>of boundary IAB-node, if the ingress link</w:delText>
          </w:r>
        </w:del>
      </w:ins>
      <w:ins w:id="248" w:author="Post-R2#116BIS" w:date="2022-01-26T10:27:00Z">
        <w:del w:id="249" w:author="QC1" w:date="2022-03-08T09:21:00Z">
          <w:r w:rsidR="00816BE3" w:rsidDel="007E6BA4">
            <w:rPr>
              <w:rFonts w:eastAsia="Times New Roman"/>
              <w:lang w:eastAsia="ja-JP"/>
            </w:rPr>
            <w:delText xml:space="preserve"> of this </w:delText>
          </w:r>
          <w:r w:rsidR="00816BE3" w:rsidDel="007E6BA4">
            <w:rPr>
              <w:rFonts w:eastAsia="Times New Roman"/>
              <w:lang w:eastAsia="zh-CN"/>
            </w:rPr>
            <w:delText>BAP Data PDU</w:delText>
          </w:r>
        </w:del>
      </w:ins>
      <w:ins w:id="250" w:author="Post-R2#116BIS" w:date="2022-01-26T10:26:00Z">
        <w:del w:id="251" w:author="QC1" w:date="2022-03-08T09:21:00Z">
          <w:r w:rsidDel="007E6BA4">
            <w:rPr>
              <w:rFonts w:eastAsia="Times New Roman"/>
              <w:lang w:eastAsia="ja-JP"/>
            </w:rPr>
            <w:delText xml:space="preserve"> </w:delText>
          </w:r>
        </w:del>
      </w:ins>
      <w:ins w:id="252" w:author="Post-R2#116BIS" w:date="2022-01-26T10:28:00Z">
        <w:del w:id="253" w:author="QC1" w:date="2022-03-08T09:21:00Z">
          <w:r w:rsidR="007B6669" w:rsidDel="007E6BA4">
            <w:rPr>
              <w:rFonts w:eastAsia="Times New Roman"/>
              <w:lang w:eastAsia="ja-JP"/>
            </w:rPr>
            <w:delText xml:space="preserve">belongs to </w:delText>
          </w:r>
          <w:r w:rsidR="007B6669" w:rsidRPr="003B0A81" w:rsidDel="007E6BA4">
            <w:delText xml:space="preserve">non-F1-terminating </w:delText>
          </w:r>
        </w:del>
      </w:ins>
      <w:ins w:id="254" w:author="Post-R2#116BIS" w:date="2022-01-26T10:36:00Z">
        <w:del w:id="255" w:author="QC1" w:date="2022-03-08T09:21:00Z">
          <w:r w:rsidR="00D31474" w:rsidDel="007E6BA4">
            <w:delText>donor</w:delText>
          </w:r>
        </w:del>
      </w:ins>
      <w:ins w:id="256" w:author="Post-R2#116BIS" w:date="2022-01-26T10:28:00Z">
        <w:del w:id="257" w:author="QC1" w:date="2022-03-08T09:21:00Z">
          <w:r w:rsidR="007B6669" w:rsidRPr="003B0A81" w:rsidDel="007E6BA4">
            <w:delText>’s topology</w:delText>
          </w:r>
        </w:del>
      </w:ins>
      <w:ins w:id="258" w:author="Post-R2#116BIS" w:date="2022-01-26T10:45:00Z">
        <w:del w:id="259" w:author="QC1" w:date="2022-03-08T09:21:00Z">
          <w:r w:rsidR="00E73AA1" w:rsidDel="007E6BA4">
            <w:delText xml:space="preserve"> of the boundary IAB-node</w:delText>
          </w:r>
        </w:del>
      </w:ins>
      <w:ins w:id="260" w:author="Post-R2#116BIS" w:date="2022-01-26T10:26:00Z">
        <w:del w:id="261" w:author="QC1" w:date="2022-03-08T09:21:00Z">
          <w:r w:rsidDel="007E6BA4">
            <w:rPr>
              <w:rFonts w:eastAsia="Times New Roman"/>
              <w:lang w:eastAsia="ja-JP"/>
            </w:rPr>
            <w:delText>:</w:delText>
          </w:r>
        </w:del>
      </w:ins>
    </w:p>
    <w:p w14:paraId="3C9C8A43" w14:textId="77777777" w:rsidR="007E6BA4" w:rsidRDefault="004C0346" w:rsidP="00E978EB">
      <w:pPr>
        <w:overflowPunct w:val="0"/>
        <w:autoSpaceDE w:val="0"/>
        <w:autoSpaceDN w:val="0"/>
        <w:adjustRightInd w:val="0"/>
        <w:ind w:left="568" w:hanging="284"/>
        <w:textAlignment w:val="baseline"/>
        <w:rPr>
          <w:ins w:id="262" w:author="QC1" w:date="2022-03-08T09:21:00Z"/>
          <w:rFonts w:eastAsia="Times New Roman"/>
          <w:lang w:eastAsia="ja-JP"/>
        </w:rPr>
      </w:pPr>
      <w:ins w:id="263" w:author="Post-R2#116BIS" w:date="2022-01-26T10:26:00Z">
        <w:del w:id="264" w:author="QC1" w:date="2022-03-08T09:21:00Z">
          <w:r w:rsidDel="007E6BA4">
            <w:rPr>
              <w:rFonts w:eastAsia="Times New Roman"/>
              <w:lang w:eastAsia="ja-JP"/>
            </w:rPr>
            <w:delText>-</w:delText>
          </w:r>
          <w:r w:rsidDel="007E6BA4">
            <w:rPr>
              <w:rFonts w:eastAsia="Times New Roman"/>
              <w:lang w:eastAsia="ja-JP"/>
            </w:rPr>
            <w:tab/>
          </w:r>
          <w:r w:rsidRPr="004A64D2" w:rsidDel="007E6BA4">
            <w:rPr>
              <w:rFonts w:eastAsia="Times New Roman"/>
              <w:lang w:eastAsia="ja-JP"/>
            </w:rPr>
            <w:delText>perform the BAP header rewriting operation</w:delText>
          </w:r>
          <w:r w:rsidRPr="00A1179A" w:rsidDel="007E6BA4">
            <w:rPr>
              <w:rFonts w:eastAsia="Times New Roman"/>
              <w:lang w:eastAsia="ja-JP"/>
            </w:rPr>
            <w:delText xml:space="preserve">, using the entries </w:delText>
          </w:r>
        </w:del>
      </w:ins>
      <w:ins w:id="265" w:author="Post-R2#117" w:date="2022-03-04T15:41:00Z">
        <w:del w:id="266" w:author="QC1" w:date="2022-03-08T09:21:00Z">
          <w:r w:rsidR="002020EE" w:rsidDel="007E6BA4">
            <w:rPr>
              <w:rFonts w:eastAsia="Times New Roman"/>
              <w:lang w:eastAsia="ja-JP"/>
            </w:rPr>
            <w:delText>without</w:delText>
          </w:r>
        </w:del>
      </w:ins>
      <w:ins w:id="267" w:author="Post-R2#117" w:date="2022-03-03T12:55:00Z">
        <w:del w:id="268" w:author="QC1" w:date="2022-03-08T09:21:00Z">
          <w:r w:rsidR="00CD0AB3" w:rsidRPr="00CD0AB3" w:rsidDel="007E6BA4">
            <w:rPr>
              <w:rFonts w:eastAsia="Times New Roman"/>
              <w:i/>
              <w:lang w:eastAsia="zh-CN"/>
            </w:rPr>
            <w:delText xml:space="preserve"> </w:delText>
          </w:r>
          <w:r w:rsidR="00CD0AB3" w:rsidRPr="00C668E7" w:rsidDel="007E6BA4">
            <w:rPr>
              <w:rFonts w:eastAsia="Times New Roman"/>
              <w:i/>
              <w:lang w:eastAsia="zh-CN"/>
            </w:rPr>
            <w:delText>Non-F1-terminating Topology Indicator</w:delText>
          </w:r>
          <w:r w:rsidR="00CD0AB3" w:rsidDel="007E6BA4">
            <w:rPr>
              <w:rFonts w:eastAsia="Times New Roman"/>
              <w:lang w:eastAsia="ja-JP"/>
            </w:rPr>
            <w:delText xml:space="preserve"> IE</w:delText>
          </w:r>
        </w:del>
      </w:ins>
      <w:ins w:id="269" w:author="Post-R2#116BIS" w:date="2022-01-26T10:26:00Z">
        <w:del w:id="270" w:author="QC1" w:date="2022-03-08T09:21:00Z">
          <w:r w:rsidRPr="00A1179A" w:rsidDel="007E6BA4">
            <w:rPr>
              <w:rFonts w:eastAsia="Times New Roman"/>
              <w:lang w:eastAsia="ja-JP"/>
            </w:rPr>
            <w:delText>,</w:delText>
          </w:r>
          <w:r w:rsidRPr="004A64D2" w:rsidDel="007E6BA4">
            <w:rPr>
              <w:rFonts w:eastAsia="Times New Roman"/>
              <w:lang w:eastAsia="ja-JP"/>
            </w:rPr>
            <w:delText xml:space="preserve"> </w:delText>
          </w:r>
          <w:r w:rsidDel="007E6BA4">
            <w:rPr>
              <w:rFonts w:eastAsia="Times New Roman"/>
              <w:lang w:eastAsia="ja-JP"/>
            </w:rPr>
            <w:delText>in accordance with clause 5.2.x;</w:delText>
          </w:r>
        </w:del>
      </w:ins>
      <w:ins w:id="271" w:author="QC1" w:date="2022-03-08T09:19:00Z">
        <w:r w:rsidR="007E6BA4">
          <w:rPr>
            <w:rFonts w:eastAsia="Times New Roman"/>
            <w:lang w:eastAsia="ja-JP"/>
          </w:rPr>
          <w:t>-</w:t>
        </w:r>
      </w:ins>
    </w:p>
    <w:p w14:paraId="671E382F" w14:textId="69F590D8" w:rsidR="007E6BA4" w:rsidRDefault="007E6BA4" w:rsidP="00D912DB">
      <w:pPr>
        <w:overflowPunct w:val="0"/>
        <w:autoSpaceDE w:val="0"/>
        <w:autoSpaceDN w:val="0"/>
        <w:adjustRightInd w:val="0"/>
        <w:ind w:left="568" w:hanging="284"/>
        <w:textAlignment w:val="baseline"/>
        <w:rPr>
          <w:ins w:id="272" w:author="Post-R2#116BIS" w:date="2022-01-26T10:26:00Z"/>
          <w:rFonts w:eastAsia="Times New Roman"/>
          <w:lang w:eastAsia="ja-JP"/>
        </w:rPr>
      </w:pPr>
      <w:ins w:id="273" w:author="QC1" w:date="2022-03-08T09:21:00Z">
        <w:r>
          <w:rPr>
            <w:rFonts w:eastAsia="Times New Roman"/>
            <w:lang w:eastAsia="ja-JP"/>
          </w:rPr>
          <w:lastRenderedPageBreak/>
          <w:t>-</w:t>
        </w:r>
      </w:ins>
      <w:ins w:id="274" w:author="QC1" w:date="2022-03-08T09:19:00Z">
        <w:r>
          <w:rPr>
            <w:rFonts w:eastAsia="Times New Roman"/>
            <w:lang w:eastAsia="ja-JP"/>
          </w:rPr>
          <w:t xml:space="preserve">   </w:t>
        </w:r>
      </w:ins>
      <w:ins w:id="275" w:author="QC1" w:date="2022-03-08T09:20:00Z">
        <w:r>
          <w:rPr>
            <w:rFonts w:eastAsia="Times New Roman"/>
            <w:lang w:eastAsia="ja-JP"/>
          </w:rPr>
          <w:t xml:space="preserve"> </w:t>
        </w:r>
      </w:ins>
      <w:commentRangeStart w:id="276"/>
      <w:ins w:id="277" w:author="QC1" w:date="2022-03-08T09:19:00Z">
        <w:r>
          <w:rPr>
            <w:rFonts w:eastAsia="Times New Roman"/>
            <w:lang w:eastAsia="ko-KR"/>
          </w:rPr>
          <w:t xml:space="preserve">for </w:t>
        </w:r>
      </w:ins>
      <w:commentRangeEnd w:id="276"/>
      <w:ins w:id="278" w:author="QC1" w:date="2022-03-08T09:21:00Z">
        <w:r>
          <w:rPr>
            <w:rStyle w:val="CommentReference"/>
          </w:rPr>
          <w:commentReference w:id="276"/>
        </w:r>
        <w:r>
          <w:rPr>
            <w:rFonts w:eastAsia="Times New Roman"/>
            <w:lang w:eastAsia="ko-KR"/>
          </w:rPr>
          <w:t xml:space="preserve">a </w:t>
        </w:r>
      </w:ins>
      <w:ins w:id="279" w:author="QC1" w:date="2022-03-08T09:19:00Z">
        <w:r>
          <w:rPr>
            <w:rFonts w:eastAsia="Times New Roman"/>
            <w:lang w:eastAsia="ko-KR"/>
          </w:rPr>
          <w:t>boundary IAB-node,</w:t>
        </w:r>
        <w:r w:rsidRPr="003C2DE3">
          <w:rPr>
            <w:rFonts w:eastAsia="Times New Roman"/>
            <w:lang w:eastAsia="ja-JP"/>
          </w:rPr>
          <w:t xml:space="preserve"> </w:t>
        </w:r>
        <w:commentRangeStart w:id="280"/>
        <w:r>
          <w:rPr>
            <w:rFonts w:eastAsia="Times New Roman"/>
            <w:lang w:eastAsia="ja-JP"/>
          </w:rPr>
          <w:t xml:space="preserve">if the BAP Data PDU has been received from the receiving part of </w:t>
        </w:r>
      </w:ins>
      <w:ins w:id="281" w:author="QC1" w:date="2022-03-08T10:51:00Z">
        <w:r w:rsidR="00AA237F">
          <w:rPr>
            <w:rFonts w:eastAsia="Times New Roman"/>
            <w:lang w:eastAsia="ja-JP"/>
          </w:rPr>
          <w:t>the collocated</w:t>
        </w:r>
      </w:ins>
      <w:ins w:id="282" w:author="QC1" w:date="2022-03-08T09:19:00Z">
        <w:r>
          <w:rPr>
            <w:rFonts w:eastAsia="Times New Roman"/>
            <w:lang w:eastAsia="ja-JP"/>
          </w:rPr>
          <w:t xml:space="preserve"> BAP entity</w:t>
        </w:r>
        <w:commentRangeEnd w:id="280"/>
        <w:r>
          <w:rPr>
            <w:rStyle w:val="CommentReference"/>
          </w:rPr>
          <w:commentReference w:id="280"/>
        </w:r>
        <w:r>
          <w:rPr>
            <w:rFonts w:eastAsia="Times New Roman"/>
            <w:lang w:eastAsia="ja-JP"/>
          </w:rPr>
          <w:t>,</w:t>
        </w:r>
      </w:ins>
      <w:ins w:id="283" w:author="QC1" w:date="2022-03-08T09:20:00Z">
        <w:r>
          <w:rPr>
            <w:rFonts w:eastAsia="Times New Roman"/>
            <w:lang w:eastAsia="ja-JP"/>
          </w:rPr>
          <w:t xml:space="preserve"> </w:t>
        </w:r>
      </w:ins>
      <w:ins w:id="284" w:author="QC1" w:date="2022-03-08T11:53:00Z">
        <w:r w:rsidR="00312622">
          <w:rPr>
            <w:rFonts w:eastAsia="Times New Roman"/>
            <w:lang w:eastAsia="ja-JP"/>
          </w:rPr>
          <w:t>consider the</w:t>
        </w:r>
      </w:ins>
      <w:ins w:id="285" w:author="QC1" w:date="2022-03-08T09:20:00Z">
        <w:r>
          <w:rPr>
            <w:rFonts w:eastAsia="Times New Roman"/>
            <w:lang w:eastAsia="ja-JP"/>
          </w:rPr>
          <w:t xml:space="preserve"> </w:t>
        </w:r>
      </w:ins>
      <w:commentRangeStart w:id="286"/>
      <w:ins w:id="287" w:author="QC1" w:date="2022-03-08T09:44:00Z">
        <w:r w:rsidR="00D912DB">
          <w:rPr>
            <w:rFonts w:eastAsia="Times New Roman"/>
            <w:lang w:eastAsia="ja-JP"/>
          </w:rPr>
          <w:t xml:space="preserve">inter-topology </w:t>
        </w:r>
        <w:commentRangeEnd w:id="286"/>
        <w:r w:rsidR="00D912DB">
          <w:rPr>
            <w:rStyle w:val="CommentReference"/>
          </w:rPr>
          <w:commentReference w:id="286"/>
        </w:r>
      </w:ins>
      <w:ins w:id="288" w:author="QC1" w:date="2022-03-08T11:53:00Z">
        <w:r w:rsidR="00312622">
          <w:rPr>
            <w:rFonts w:eastAsia="Times New Roman"/>
            <w:lang w:eastAsia="ja-JP"/>
          </w:rPr>
          <w:t xml:space="preserve">BAP </w:t>
        </w:r>
      </w:ins>
      <w:ins w:id="289" w:author="QC1" w:date="2022-03-08T09:20:00Z">
        <w:r>
          <w:rPr>
            <w:rFonts w:eastAsia="Times New Roman"/>
            <w:lang w:eastAsia="ja-JP"/>
          </w:rPr>
          <w:t>header rewriting</w:t>
        </w:r>
      </w:ins>
      <w:ins w:id="290" w:author="QC1" w:date="2022-03-08T11:53:00Z">
        <w:r w:rsidR="00312622">
          <w:rPr>
            <w:rFonts w:eastAsia="Times New Roman"/>
            <w:lang w:eastAsia="ja-JP"/>
          </w:rPr>
          <w:t xml:space="preserve"> operation</w:t>
        </w:r>
      </w:ins>
      <w:ins w:id="291" w:author="QC1" w:date="2022-03-08T09:20:00Z">
        <w:r>
          <w:rPr>
            <w:rFonts w:eastAsia="Times New Roman"/>
            <w:lang w:eastAsia="ja-JP"/>
          </w:rPr>
          <w:t xml:space="preserve"> in accordance with clause </w:t>
        </w:r>
        <w:proofErr w:type="gramStart"/>
        <w:r>
          <w:rPr>
            <w:rFonts w:eastAsia="Times New Roman"/>
            <w:lang w:eastAsia="ja-JP"/>
          </w:rPr>
          <w:t>5.</w:t>
        </w:r>
      </w:ins>
      <w:ins w:id="292" w:author="QC1" w:date="2022-03-08T09:23:00Z">
        <w:r>
          <w:rPr>
            <w:rFonts w:eastAsia="Times New Roman"/>
            <w:lang w:eastAsia="ja-JP"/>
          </w:rPr>
          <w:t>2.</w:t>
        </w:r>
      </w:ins>
      <w:ins w:id="293" w:author="QC1" w:date="2022-03-08T09:20:00Z">
        <w:r>
          <w:rPr>
            <w:rFonts w:eastAsia="Times New Roman"/>
            <w:lang w:eastAsia="ja-JP"/>
          </w:rPr>
          <w:t>x</w:t>
        </w:r>
      </w:ins>
      <w:ins w:id="294" w:author="QC1" w:date="2022-03-08T10:51:00Z">
        <w:r w:rsidR="00AA237F">
          <w:rPr>
            <w:rFonts w:eastAsia="Times New Roman"/>
            <w:lang w:eastAsia="ja-JP"/>
          </w:rPr>
          <w:t>;</w:t>
        </w:r>
      </w:ins>
      <w:proofErr w:type="gramEnd"/>
      <w:ins w:id="295" w:author="QC1" w:date="2022-03-08T09:20:00Z">
        <w:r>
          <w:rPr>
            <w:rFonts w:eastAsia="Times New Roman"/>
            <w:lang w:eastAsia="ja-JP"/>
          </w:rPr>
          <w:t xml:space="preserve"> </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perform routing to determine the egress link in accordance with clause </w:t>
      </w:r>
      <w:proofErr w:type="gramStart"/>
      <w:r>
        <w:rPr>
          <w:rFonts w:eastAsia="Times New Roman"/>
          <w:lang w:eastAsia="ja-JP"/>
        </w:rPr>
        <w:t>5.2.1.3;</w:t>
      </w:r>
      <w:proofErr w:type="gramEnd"/>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96" w:author="Post-R2#116BIS" w:date="2022-01-26T10:29:00Z"/>
          <w:rFonts w:eastAsia="Times New Roman"/>
          <w:lang w:eastAsia="ja-JP"/>
        </w:rPr>
      </w:pPr>
      <w:r>
        <w:rPr>
          <w:rFonts w:eastAsia="Times New Roman"/>
          <w:lang w:eastAsia="ja-JP"/>
        </w:rPr>
        <w:t>NOTE</w:t>
      </w:r>
      <w:ins w:id="297"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216313D2" w:rsidR="00A90D14" w:rsidDel="00F7295B" w:rsidRDefault="00A90D14" w:rsidP="00A90D14">
      <w:pPr>
        <w:overflowPunct w:val="0"/>
        <w:autoSpaceDE w:val="0"/>
        <w:autoSpaceDN w:val="0"/>
        <w:adjustRightInd w:val="0"/>
        <w:ind w:left="851" w:hanging="851"/>
        <w:jc w:val="both"/>
        <w:textAlignment w:val="baseline"/>
        <w:rPr>
          <w:ins w:id="298" w:author="Post-R2#116BIS" w:date="2022-01-26T10:29:00Z"/>
          <w:del w:id="299" w:author="QC1" w:date="2022-03-08T11:57:00Z"/>
          <w:rFonts w:eastAsia="Times New Roman"/>
          <w:lang w:eastAsia="ja-JP"/>
        </w:rPr>
      </w:pPr>
      <w:ins w:id="300" w:author="Post-R2#116BIS" w:date="2022-01-26T10:29:00Z">
        <w:del w:id="301" w:author="QC1" w:date="2022-03-08T11:57:00Z">
          <w:r w:rsidDel="00F7295B">
            <w:rPr>
              <w:rFonts w:eastAsia="Times New Roman"/>
              <w:lang w:eastAsia="ja-JP"/>
            </w:rPr>
            <w:delText>NOTE 2:</w:delText>
          </w:r>
          <w:r w:rsidDel="00F7295B">
            <w:rPr>
              <w:rFonts w:eastAsia="Times New Roman"/>
              <w:lang w:eastAsia="ja-JP"/>
            </w:rPr>
            <w:tab/>
          </w:r>
          <w:r w:rsidDel="00F7295B">
            <w:delText>A BH link</w:delText>
          </w:r>
          <w:r w:rsidRPr="00043F1B" w:rsidDel="00F7295B">
            <w:delText xml:space="preserve"> belong</w:delText>
          </w:r>
        </w:del>
      </w:ins>
      <w:ins w:id="302" w:author="Post-R2#116BIS" w:date="2022-01-26T10:31:00Z">
        <w:del w:id="303" w:author="QC1" w:date="2022-03-08T11:57:00Z">
          <w:r w:rsidDel="00F7295B">
            <w:delText>s</w:delText>
          </w:r>
        </w:del>
      </w:ins>
      <w:ins w:id="304" w:author="Post-R2#116BIS" w:date="2022-01-26T10:29:00Z">
        <w:del w:id="305" w:author="QC1" w:date="2022-03-08T11:57:00Z">
          <w:r w:rsidRPr="00043F1B" w:rsidDel="00F7295B">
            <w:delText xml:space="preserve"> to the topology of the </w:delText>
          </w:r>
        </w:del>
      </w:ins>
      <w:ins w:id="306" w:author="Post-R2#116BIS" w:date="2022-01-26T10:32:00Z">
        <w:del w:id="307" w:author="QC1" w:date="2022-03-08T11:57:00Z">
          <w:r w:rsidR="004D751A" w:rsidDel="00F7295B">
            <w:delText>IAB-donor</w:delText>
          </w:r>
        </w:del>
      </w:ins>
      <w:ins w:id="308" w:author="Post-R2#116BIS" w:date="2022-01-26T10:29:00Z">
        <w:del w:id="309" w:author="QC1" w:date="2022-03-08T11:57:00Z">
          <w:r w:rsidRPr="00043F1B" w:rsidDel="00F7295B">
            <w:delText xml:space="preserve"> that provid</w:delText>
          </w:r>
        </w:del>
      </w:ins>
      <w:ins w:id="310" w:author="Post-R2#116BIS" w:date="2022-01-26T10:32:00Z">
        <w:del w:id="311" w:author="QC1" w:date="2022-03-08T11:57:00Z">
          <w:r w:rsidR="004D751A" w:rsidDel="00F7295B">
            <w:delText>es</w:delText>
          </w:r>
        </w:del>
      </w:ins>
      <w:ins w:id="312" w:author="Post-R2#116BIS" w:date="2022-01-26T10:29:00Z">
        <w:del w:id="313" w:author="QC1" w:date="2022-03-08T11:57:00Z">
          <w:r w:rsidRPr="00043F1B" w:rsidDel="00F7295B">
            <w:delText xml:space="preserve"> the configuration of that BH link</w:delText>
          </w:r>
        </w:del>
      </w:ins>
      <w:ins w:id="314" w:author="Post-R2#116BIS" w:date="2022-01-26T10:33:00Z">
        <w:del w:id="315" w:author="QC1" w:date="2022-03-08T11:57:00Z">
          <w:r w:rsidR="004D751A" w:rsidDel="00F7295B">
            <w:delText xml:space="preserve">, </w:delText>
          </w:r>
        </w:del>
      </w:ins>
      <w:ins w:id="316" w:author="Post-R2#116BIS" w:date="2022-01-26T10:34:00Z">
        <w:del w:id="317" w:author="QC1" w:date="2022-03-08T11:57:00Z">
          <w:r w:rsidR="004D751A" w:rsidDel="00F7295B">
            <w:rPr>
              <w:rFonts w:eastAsia="Times New Roman"/>
              <w:lang w:eastAsia="ja-JP"/>
            </w:rPr>
            <w:delText>as specified in TS 38.331 [3]</w:delText>
          </w:r>
        </w:del>
      </w:ins>
      <w:commentRangeStart w:id="318"/>
      <w:commentRangeStart w:id="319"/>
      <w:ins w:id="320" w:author="Post-R2#116BIS" w:date="2022-01-26T10:29:00Z">
        <w:del w:id="321" w:author="QC1" w:date="2022-03-08T11:57:00Z">
          <w:r w:rsidDel="00F7295B">
            <w:rPr>
              <w:rFonts w:eastAsia="Times New Roman"/>
              <w:lang w:eastAsia="ja-JP"/>
            </w:rPr>
            <w:delText>.</w:delText>
          </w:r>
        </w:del>
      </w:ins>
      <w:commentRangeEnd w:id="318"/>
      <w:ins w:id="322" w:author="Post-R2#116BIS" w:date="2022-01-26T10:34:00Z">
        <w:del w:id="323" w:author="QC1" w:date="2022-03-08T11:57:00Z">
          <w:r w:rsidR="001E2783" w:rsidDel="00F7295B">
            <w:rPr>
              <w:rStyle w:val="CommentReference"/>
            </w:rPr>
            <w:commentReference w:id="318"/>
          </w:r>
        </w:del>
      </w:ins>
      <w:commentRangeEnd w:id="319"/>
      <w:r w:rsidR="00F7295B">
        <w:rPr>
          <w:rStyle w:val="CommentReference"/>
        </w:rPr>
        <w:commentReference w:id="319"/>
      </w:r>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24" w:name="_Toc52580781"/>
      <w:bookmarkStart w:id="325" w:name="_Toc76555051"/>
      <w:bookmarkStart w:id="32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324"/>
      <w:bookmarkEnd w:id="325"/>
      <w:bookmarkEnd w:id="32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327" w:name="_Toc46491318"/>
      <w:bookmarkStart w:id="328" w:name="_Toc52580782"/>
      <w:bookmarkStart w:id="32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327"/>
      <w:bookmarkEnd w:id="328"/>
      <w:bookmarkEnd w:id="32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36218344" w:rsidR="00257389" w:rsidRDefault="00FF4C47">
      <w:pPr>
        <w:overflowPunct w:val="0"/>
        <w:autoSpaceDE w:val="0"/>
        <w:autoSpaceDN w:val="0"/>
        <w:adjustRightInd w:val="0"/>
        <w:ind w:left="568" w:hanging="284"/>
        <w:textAlignment w:val="baseline"/>
        <w:rPr>
          <w:ins w:id="330" w:author="QC1" w:date="2022-03-08T10:28:00Z"/>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570EF9AB" w14:textId="149874DC" w:rsidR="000E0026" w:rsidRDefault="000E0026" w:rsidP="000E0026">
      <w:pPr>
        <w:overflowPunct w:val="0"/>
        <w:autoSpaceDE w:val="0"/>
        <w:autoSpaceDN w:val="0"/>
        <w:adjustRightInd w:val="0"/>
        <w:ind w:left="568" w:hanging="284"/>
        <w:textAlignment w:val="baseline"/>
        <w:rPr>
          <w:ins w:id="331" w:author="QC1" w:date="2022-03-08T10:28:00Z"/>
          <w:rFonts w:eastAsia="Times New Roman"/>
          <w:lang w:eastAsia="zh-CN"/>
        </w:rPr>
      </w:pPr>
      <w:ins w:id="332" w:author="QC1" w:date="2022-03-08T10:28:00Z">
        <w:r>
          <w:rPr>
            <w:rFonts w:eastAsia="Times New Roman"/>
            <w:lang w:eastAsia="zh-CN"/>
          </w:rPr>
          <w:t>-</w:t>
        </w:r>
        <w:r>
          <w:rPr>
            <w:rFonts w:eastAsia="Times New Roman"/>
            <w:lang w:eastAsia="zh-CN"/>
          </w:rPr>
          <w:tab/>
          <w:t xml:space="preserve">a </w:t>
        </w:r>
        <w:commentRangeStart w:id="333"/>
        <w:r>
          <w:rPr>
            <w:rFonts w:eastAsia="Times New Roman"/>
            <w:lang w:eastAsia="zh-CN"/>
          </w:rPr>
          <w:t xml:space="preserve">topology </w:t>
        </w:r>
        <w:commentRangeEnd w:id="333"/>
        <w:r>
          <w:rPr>
            <w:rStyle w:val="CommentReference"/>
          </w:rPr>
          <w:commentReference w:id="333"/>
        </w:r>
        <w:r>
          <w:rPr>
            <w:rFonts w:eastAsia="Times New Roman"/>
            <w:lang w:eastAsia="zh-CN"/>
          </w:rPr>
          <w:t xml:space="preserve">indicator, which is indicated by </w:t>
        </w:r>
        <w:r w:rsidRPr="00E37006">
          <w:rPr>
            <w:rFonts w:eastAsia="Times New Roman"/>
            <w:i/>
            <w:iCs/>
            <w:lang w:eastAsia="zh-CN"/>
          </w:rPr>
          <w:t>Non-F1-Terminting</w:t>
        </w:r>
        <w:r>
          <w:rPr>
            <w:rFonts w:eastAsia="Times New Roman"/>
            <w:i/>
            <w:iCs/>
            <w:lang w:eastAsia="zh-CN"/>
          </w:rPr>
          <w:t xml:space="preserve"> </w:t>
        </w:r>
        <w:r w:rsidRPr="00E37006">
          <w:rPr>
            <w:rFonts w:eastAsia="Times New Roman"/>
            <w:i/>
            <w:iCs/>
            <w:lang w:eastAsia="zh-CN"/>
          </w:rPr>
          <w:t>Topology Indicator</w:t>
        </w:r>
        <w:r>
          <w:rPr>
            <w:rFonts w:eastAsia="Times New Roman"/>
            <w:lang w:eastAsia="zh-CN"/>
          </w:rPr>
          <w:t xml:space="preserve"> IE, and which is included</w:t>
        </w:r>
      </w:ins>
      <w:ins w:id="334" w:author="QC1" w:date="2022-03-08T10:32:00Z">
        <w:r>
          <w:rPr>
            <w:rFonts w:eastAsia="Times New Roman"/>
            <w:lang w:eastAsia="zh-CN"/>
          </w:rPr>
          <w:t xml:space="preserve"> for a boundary node</w:t>
        </w:r>
      </w:ins>
      <w:ins w:id="335" w:author="QC1" w:date="2022-03-08T10:28:00Z">
        <w:r>
          <w:rPr>
            <w:rFonts w:eastAsia="Times New Roman"/>
            <w:lang w:eastAsia="zh-CN"/>
          </w:rPr>
          <w:t xml:space="preserve"> </w:t>
        </w:r>
      </w:ins>
      <w:ins w:id="336" w:author="QC1" w:date="2022-03-08T10:31:00Z">
        <w:r>
          <w:rPr>
            <w:rFonts w:eastAsia="Times New Roman"/>
            <w:lang w:eastAsia="zh-CN"/>
          </w:rPr>
          <w:t xml:space="preserve">if </w:t>
        </w:r>
      </w:ins>
      <w:ins w:id="337" w:author="QC1" w:date="2022-03-08T11:10:00Z">
        <w:r w:rsidR="006E4B02">
          <w:rPr>
            <w:rFonts w:eastAsia="Times New Roman"/>
            <w:lang w:eastAsia="zh-CN"/>
          </w:rPr>
          <w:t xml:space="preserve">and only if </w:t>
        </w:r>
      </w:ins>
      <w:ins w:id="338" w:author="QC1" w:date="2022-03-08T10:31:00Z">
        <w:r>
          <w:rPr>
            <w:rFonts w:eastAsia="Times New Roman"/>
            <w:lang w:eastAsia="zh-CN"/>
          </w:rPr>
          <w:t xml:space="preserve">the egress topology </w:t>
        </w:r>
      </w:ins>
      <w:ins w:id="339" w:author="QC1" w:date="2022-03-08T10:32:00Z">
        <w:r>
          <w:rPr>
            <w:rFonts w:eastAsia="Times New Roman"/>
            <w:lang w:eastAsia="zh-CN"/>
          </w:rPr>
          <w:t>belongs to the</w:t>
        </w:r>
      </w:ins>
      <w:ins w:id="340" w:author="QC1" w:date="2022-03-08T10:28:00Z">
        <w:r>
          <w:rPr>
            <w:rFonts w:eastAsia="Times New Roman"/>
            <w:lang w:eastAsia="zh-CN"/>
          </w:rPr>
          <w:t xml:space="preserve"> non-F1-terminating </w:t>
        </w:r>
      </w:ins>
      <w:ins w:id="341" w:author="QC1" w:date="2022-03-08T10:54:00Z">
        <w:r w:rsidR="004B0049">
          <w:rPr>
            <w:rFonts w:eastAsia="Times New Roman"/>
            <w:lang w:eastAsia="zh-CN"/>
          </w:rPr>
          <w:t>IAB-donor</w:t>
        </w:r>
      </w:ins>
      <w:ins w:id="342" w:author="QC1" w:date="2022-03-08T10:28:00Z">
        <w:r>
          <w:rPr>
            <w:rFonts w:eastAsia="Times New Roman"/>
            <w:lang w:eastAsia="zh-CN"/>
          </w:rPr>
          <w:t xml:space="preserve">. </w:t>
        </w:r>
      </w:ins>
    </w:p>
    <w:p w14:paraId="3EB59481" w14:textId="6429BC1F" w:rsidR="000E0026" w:rsidDel="000E0026" w:rsidRDefault="000E0026">
      <w:pPr>
        <w:overflowPunct w:val="0"/>
        <w:autoSpaceDE w:val="0"/>
        <w:autoSpaceDN w:val="0"/>
        <w:adjustRightInd w:val="0"/>
        <w:ind w:left="568" w:hanging="284"/>
        <w:textAlignment w:val="baseline"/>
        <w:rPr>
          <w:del w:id="343" w:author="QC1" w:date="2022-03-08T10:29:00Z"/>
          <w:rFonts w:eastAsia="Times New Roman"/>
          <w:lang w:eastAsia="zh-CN"/>
        </w:rPr>
      </w:pP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3BC03C39" w:rsidR="00257389" w:rsidRDefault="00FF4C47">
      <w:pPr>
        <w:overflowPunct w:val="0"/>
        <w:autoSpaceDE w:val="0"/>
        <w:autoSpaceDN w:val="0"/>
        <w:adjustRightInd w:val="0"/>
        <w:ind w:left="851" w:hanging="284"/>
        <w:textAlignment w:val="baseline"/>
        <w:rPr>
          <w:ins w:id="344" w:author="QC1" w:date="2022-03-08T10:43:00Z"/>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w:t>
      </w:r>
      <w:proofErr w:type="gramStart"/>
      <w:r>
        <w:rPr>
          <w:rFonts w:eastAsia="Times New Roman"/>
          <w:lang w:eastAsia="ja-JP"/>
        </w:rPr>
        <w:t>packets;</w:t>
      </w:r>
      <w:proofErr w:type="gramEnd"/>
    </w:p>
    <w:p w14:paraId="58D329E0" w14:textId="29F11B16" w:rsidR="00BF2504" w:rsidRDefault="00BF2504">
      <w:pPr>
        <w:overflowPunct w:val="0"/>
        <w:autoSpaceDE w:val="0"/>
        <w:autoSpaceDN w:val="0"/>
        <w:adjustRightInd w:val="0"/>
        <w:ind w:left="851" w:hanging="284"/>
        <w:textAlignment w:val="baseline"/>
        <w:rPr>
          <w:rFonts w:eastAsia="Times New Roman"/>
          <w:lang w:eastAsia="ja-JP"/>
        </w:rPr>
      </w:pPr>
      <w:ins w:id="345" w:author="QC1" w:date="2022-03-08T10:43:00Z">
        <w:r>
          <w:rPr>
            <w:rFonts w:eastAsia="Times New Roman"/>
            <w:lang w:eastAsia="ja-JP"/>
          </w:rPr>
          <w:t>-</w:t>
        </w:r>
        <w:r>
          <w:rPr>
            <w:rFonts w:eastAsia="Times New Roman"/>
            <w:lang w:eastAsia="ja-JP"/>
          </w:rPr>
          <w:tab/>
          <w:t xml:space="preserve">for a boundary node, </w:t>
        </w:r>
      </w:ins>
      <w:ins w:id="346" w:author="QC1" w:date="2022-03-08T13:54:00Z">
        <w:r w:rsidR="004E70E3">
          <w:rPr>
            <w:rFonts w:eastAsia="Times New Roman"/>
            <w:lang w:eastAsia="ja-JP"/>
          </w:rPr>
          <w:t>determine</w:t>
        </w:r>
      </w:ins>
      <w:ins w:id="347" w:author="QC1" w:date="2022-03-08T10:43:00Z">
        <w:r>
          <w:rPr>
            <w:rFonts w:eastAsia="Times New Roman"/>
            <w:lang w:eastAsia="ja-JP"/>
          </w:rPr>
          <w:t xml:space="preserve"> the egress topology </w:t>
        </w:r>
      </w:ins>
      <w:ins w:id="348" w:author="QC1" w:date="2022-03-08T10:44:00Z">
        <w:r>
          <w:rPr>
            <w:rFonts w:eastAsia="Times New Roman"/>
            <w:lang w:eastAsia="ja-JP"/>
          </w:rPr>
          <w:t>to be the topology of the</w:t>
        </w:r>
      </w:ins>
      <w:ins w:id="349" w:author="QC1" w:date="2022-03-08T10:43:00Z">
        <w:r>
          <w:rPr>
            <w:rFonts w:eastAsia="Times New Roman"/>
            <w:lang w:eastAsia="ja-JP"/>
          </w:rPr>
          <w:t xml:space="preserve"> IAB-donor that provided the </w:t>
        </w:r>
        <w:proofErr w:type="spellStart"/>
        <w:r w:rsidRPr="00E65AF1">
          <w:rPr>
            <w:rFonts w:eastAsia="Times New Roman"/>
            <w:i/>
            <w:iCs/>
            <w:lang w:eastAsia="ja-JP"/>
          </w:rPr>
          <w:t>defaultUL</w:t>
        </w:r>
        <w:proofErr w:type="spellEnd"/>
        <w:r w:rsidRPr="00E65AF1">
          <w:rPr>
            <w:rFonts w:eastAsia="Times New Roman"/>
            <w:i/>
            <w:iCs/>
            <w:lang w:eastAsia="ja-JP"/>
          </w:rPr>
          <w:t>-BAP-</w:t>
        </w:r>
        <w:proofErr w:type="spellStart"/>
        <w:r w:rsidRPr="00E65AF1">
          <w:rPr>
            <w:rFonts w:eastAsia="Times New Roman"/>
            <w:i/>
            <w:iCs/>
            <w:lang w:eastAsia="ja-JP"/>
          </w:rPr>
          <w:t>RoutingID</w:t>
        </w:r>
        <w:proofErr w:type="spellEnd"/>
        <w:r>
          <w:rPr>
            <w:rFonts w:eastAsia="Times New Roman"/>
            <w:lang w:eastAsia="ja-JP"/>
          </w:rPr>
          <w:t xml:space="preserve"> </w:t>
        </w:r>
        <w:proofErr w:type="gramStart"/>
        <w:r>
          <w:rPr>
            <w:rFonts w:eastAsia="Times New Roman"/>
            <w:lang w:eastAsia="ja-JP"/>
          </w:rPr>
          <w:t>configuration</w:t>
        </w:r>
      </w:ins>
      <w:ins w:id="350" w:author="QC1" w:date="2022-03-08T13:54:00Z">
        <w:r w:rsidR="004E70E3">
          <w:rPr>
            <w:rFonts w:eastAsia="Times New Roman"/>
            <w:lang w:eastAsia="ja-JP"/>
          </w:rPr>
          <w:t>;</w:t>
        </w:r>
      </w:ins>
      <w:proofErr w:type="gramEnd"/>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lastRenderedPageBreak/>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04EE69F5" w:rsidR="00257389" w:rsidRDefault="00FF4C47">
      <w:pPr>
        <w:overflowPunct w:val="0"/>
        <w:autoSpaceDE w:val="0"/>
        <w:autoSpaceDN w:val="0"/>
        <w:adjustRightInd w:val="0"/>
        <w:ind w:left="568"/>
        <w:textAlignment w:val="baseline"/>
        <w:rPr>
          <w:ins w:id="351" w:author="QC1" w:date="2022-03-08T10:44:00Z"/>
          <w:rFonts w:eastAsia="Times New Roman"/>
          <w:lang w:eastAsia="ja-JP"/>
        </w:rPr>
      </w:pPr>
      <w:r>
        <w:rPr>
          <w:rFonts w:eastAsia="Times New Roman"/>
          <w:lang w:eastAsia="ja-JP"/>
        </w:rPr>
        <w:t>-</w:t>
      </w:r>
      <w:r>
        <w:rPr>
          <w:rFonts w:eastAsia="Times New Roman"/>
          <w:lang w:eastAsia="ja-JP"/>
        </w:rPr>
        <w:tab/>
        <w:t xml:space="preserve">select the BAP address and the BAP path identity from the BAP routing ID in the entry selected </w:t>
      </w:r>
      <w:proofErr w:type="gramStart"/>
      <w:r>
        <w:rPr>
          <w:rFonts w:eastAsia="Times New Roman"/>
          <w:lang w:eastAsia="ja-JP"/>
        </w:rPr>
        <w:t>above;</w:t>
      </w:r>
      <w:proofErr w:type="gramEnd"/>
    </w:p>
    <w:p w14:paraId="58AF7C99" w14:textId="55E0D0A2" w:rsidR="00E65AF1" w:rsidRDefault="00E65AF1" w:rsidP="00E65AF1">
      <w:pPr>
        <w:overflowPunct w:val="0"/>
        <w:autoSpaceDE w:val="0"/>
        <w:autoSpaceDN w:val="0"/>
        <w:adjustRightInd w:val="0"/>
        <w:ind w:left="851" w:hanging="284"/>
        <w:textAlignment w:val="baseline"/>
        <w:rPr>
          <w:ins w:id="352" w:author="QC1" w:date="2022-03-08T10:44:00Z"/>
          <w:rFonts w:eastAsia="Times New Roman"/>
          <w:lang w:eastAsia="ja-JP"/>
        </w:rPr>
      </w:pPr>
      <w:ins w:id="353" w:author="QC1" w:date="2022-03-08T10:44:00Z">
        <w:r>
          <w:rPr>
            <w:rFonts w:eastAsia="Times New Roman"/>
            <w:lang w:eastAsia="ja-JP"/>
          </w:rPr>
          <w:t xml:space="preserve">-  </w:t>
        </w:r>
        <w:r>
          <w:rPr>
            <w:rFonts w:eastAsia="Times New Roman"/>
            <w:lang w:eastAsia="ja-JP"/>
          </w:rPr>
          <w:tab/>
          <w:t>for a b</w:t>
        </w:r>
      </w:ins>
      <w:ins w:id="354" w:author="QC1" w:date="2022-03-08T10:45:00Z">
        <w:r>
          <w:rPr>
            <w:rFonts w:eastAsia="Times New Roman"/>
            <w:lang w:eastAsia="ja-JP"/>
          </w:rPr>
          <w:t xml:space="preserve">oundary node, </w:t>
        </w:r>
      </w:ins>
      <w:ins w:id="355" w:author="QC1" w:date="2022-03-08T10:44:00Z">
        <w:r>
          <w:rPr>
            <w:rFonts w:eastAsia="Times New Roman"/>
            <w:lang w:eastAsia="ja-JP"/>
          </w:rPr>
          <w:t xml:space="preserve">select the egress topology to be </w:t>
        </w:r>
      </w:ins>
      <w:ins w:id="356" w:author="QC1" w:date="2022-03-08T10:46:00Z">
        <w:r>
          <w:rPr>
            <w:rFonts w:eastAsia="Times New Roman"/>
            <w:lang w:eastAsia="ja-JP"/>
          </w:rPr>
          <w:t xml:space="preserve">the </w:t>
        </w:r>
      </w:ins>
      <w:ins w:id="357" w:author="QC1" w:date="2022-03-08T10:45:00Z">
        <w:r>
          <w:rPr>
            <w:rFonts w:eastAsia="Times New Roman"/>
            <w:lang w:eastAsia="ja-JP"/>
          </w:rPr>
          <w:t xml:space="preserve">non-F1-terminating </w:t>
        </w:r>
      </w:ins>
      <w:ins w:id="358" w:author="QC1" w:date="2022-03-08T10:55:00Z">
        <w:r w:rsidR="00B0437B">
          <w:rPr>
            <w:rFonts w:eastAsia="Times New Roman"/>
            <w:lang w:eastAsia="ja-JP"/>
          </w:rPr>
          <w:t>IAB-donor</w:t>
        </w:r>
      </w:ins>
      <w:ins w:id="359" w:author="QC1" w:date="2022-03-08T10:45:00Z">
        <w:r>
          <w:rPr>
            <w:rFonts w:eastAsia="Times New Roman"/>
            <w:lang w:eastAsia="ja-JP"/>
          </w:rPr>
          <w:t xml:space="preserve">’s topology if the </w:t>
        </w:r>
        <w:r w:rsidRPr="00E65AF1">
          <w:rPr>
            <w:rFonts w:eastAsia="Times New Roman"/>
            <w:i/>
            <w:iCs/>
            <w:lang w:eastAsia="ja-JP"/>
          </w:rPr>
          <w:t>Non-F1-Terminating Topology Indicator</w:t>
        </w:r>
        <w:r>
          <w:rPr>
            <w:rFonts w:eastAsia="Times New Roman"/>
            <w:lang w:eastAsia="ja-JP"/>
          </w:rPr>
          <w:t xml:space="preserve"> IE is contained </w:t>
        </w:r>
      </w:ins>
      <w:ins w:id="360" w:author="QC1" w:date="2022-03-08T11:55:00Z">
        <w:r w:rsidR="009437DC">
          <w:rPr>
            <w:rFonts w:eastAsia="Times New Roman"/>
            <w:lang w:eastAsia="ja-JP"/>
          </w:rPr>
          <w:t>in</w:t>
        </w:r>
      </w:ins>
      <w:ins w:id="361" w:author="QC1" w:date="2022-03-08T10:45:00Z">
        <w:r>
          <w:rPr>
            <w:rFonts w:eastAsia="Times New Roman"/>
            <w:lang w:eastAsia="ja-JP"/>
          </w:rPr>
          <w:t xml:space="preserve"> the </w:t>
        </w:r>
      </w:ins>
      <w:ins w:id="362" w:author="QC1" w:date="2022-03-08T10:46:00Z">
        <w:r>
          <w:rPr>
            <w:rFonts w:eastAsia="Times New Roman"/>
            <w:lang w:eastAsia="ja-JP"/>
          </w:rPr>
          <w:t xml:space="preserve">entry selected above, and to be the F1-terminating </w:t>
        </w:r>
      </w:ins>
      <w:ins w:id="363" w:author="QC1" w:date="2022-03-08T10:56:00Z">
        <w:r w:rsidR="00B0437B">
          <w:rPr>
            <w:rFonts w:eastAsia="Times New Roman"/>
            <w:lang w:eastAsia="ja-JP"/>
          </w:rPr>
          <w:t>IAB-donor</w:t>
        </w:r>
      </w:ins>
      <w:ins w:id="364" w:author="QC1" w:date="2022-03-08T10:46:00Z">
        <w:r>
          <w:rPr>
            <w:rFonts w:eastAsia="Times New Roman"/>
            <w:lang w:eastAsia="ja-JP"/>
          </w:rPr>
          <w:t>’s topology otherwise</w:t>
        </w:r>
      </w:ins>
      <w:ins w:id="365" w:author="QC1" w:date="2022-03-08T10:44:00Z">
        <w:r>
          <w:rPr>
            <w:rFonts w:eastAsia="Times New Roman"/>
            <w:lang w:eastAsia="ja-JP"/>
          </w:rPr>
          <w:t>.</w:t>
        </w:r>
      </w:ins>
    </w:p>
    <w:p w14:paraId="49639F97" w14:textId="5F4BCF73" w:rsidR="00E65AF1" w:rsidRDefault="00E65AF1">
      <w:pPr>
        <w:overflowPunct w:val="0"/>
        <w:autoSpaceDE w:val="0"/>
        <w:autoSpaceDN w:val="0"/>
        <w:adjustRightInd w:val="0"/>
        <w:ind w:left="568"/>
        <w:textAlignment w:val="baseline"/>
        <w:rPr>
          <w:rFonts w:eastAsia="Times New Roman"/>
          <w:lang w:eastAsia="zh-CN"/>
        </w:rPr>
      </w:pPr>
    </w:p>
    <w:p w14:paraId="515E95A2" w14:textId="5F7666DA" w:rsidR="00257389" w:rsidRDefault="00FF4C47">
      <w:pPr>
        <w:keepLines/>
        <w:overflowPunct w:val="0"/>
        <w:autoSpaceDE w:val="0"/>
        <w:autoSpaceDN w:val="0"/>
        <w:adjustRightInd w:val="0"/>
        <w:ind w:left="1135" w:hanging="851"/>
        <w:textAlignment w:val="baseline"/>
        <w:rPr>
          <w:ins w:id="366" w:author="QC1" w:date="2022-03-08T10:42:00Z"/>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5C54AE75" w14:textId="77777777" w:rsidR="00A04C23" w:rsidRDefault="00A04C23">
      <w:pPr>
        <w:keepLines/>
        <w:overflowPunct w:val="0"/>
        <w:autoSpaceDE w:val="0"/>
        <w:autoSpaceDN w:val="0"/>
        <w:adjustRightInd w:val="0"/>
        <w:ind w:left="1135" w:hanging="851"/>
        <w:textAlignment w:val="baseline"/>
        <w:rPr>
          <w:rFonts w:eastAsia="Times New Roman"/>
          <w:lang w:eastAsia="ja-JP"/>
        </w:rPr>
      </w:pP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367" w:name="_Toc46491319"/>
      <w:bookmarkStart w:id="368" w:name="_Toc52580783"/>
      <w:bookmarkStart w:id="369"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367"/>
      <w:bookmarkEnd w:id="368"/>
      <w:bookmarkEnd w:id="369"/>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70" w:name="_Toc46491320"/>
      <w:bookmarkStart w:id="371" w:name="_Toc52580784"/>
      <w:bookmarkStart w:id="372" w:name="_Toc76555054"/>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370"/>
      <w:bookmarkEnd w:id="371"/>
      <w:bookmarkEnd w:id="372"/>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433FDA80" w:rsidR="00257389" w:rsidRDefault="00FF4C47">
      <w:pPr>
        <w:overflowPunct w:val="0"/>
        <w:autoSpaceDE w:val="0"/>
        <w:autoSpaceDN w:val="0"/>
        <w:adjustRightInd w:val="0"/>
        <w:ind w:left="568" w:hanging="284"/>
        <w:textAlignment w:val="baseline"/>
        <w:rPr>
          <w:ins w:id="373" w:author="QC1" w:date="2022-03-08T08:57:00Z"/>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AFC1114" w14:textId="364EC2B9" w:rsidR="00E978EB" w:rsidRDefault="00E978EB" w:rsidP="00E978EB">
      <w:pPr>
        <w:overflowPunct w:val="0"/>
        <w:autoSpaceDE w:val="0"/>
        <w:autoSpaceDN w:val="0"/>
        <w:adjustRightInd w:val="0"/>
        <w:ind w:left="568" w:hanging="284"/>
        <w:textAlignment w:val="baseline"/>
        <w:rPr>
          <w:ins w:id="374" w:author="QC1" w:date="2022-03-08T09:17:00Z"/>
          <w:rFonts w:eastAsia="Times New Roman"/>
          <w:lang w:eastAsia="zh-CN"/>
        </w:rPr>
      </w:pPr>
      <w:ins w:id="375" w:author="QC1" w:date="2022-03-08T09:17:00Z">
        <w:r>
          <w:rPr>
            <w:rFonts w:eastAsia="Times New Roman"/>
            <w:lang w:eastAsia="zh-CN"/>
          </w:rPr>
          <w:t>-</w:t>
        </w:r>
        <w:r>
          <w:rPr>
            <w:rFonts w:eastAsia="Times New Roman"/>
            <w:lang w:eastAsia="zh-CN"/>
          </w:rPr>
          <w:tab/>
          <w:t xml:space="preserve">a </w:t>
        </w:r>
        <w:commentRangeStart w:id="376"/>
        <w:r>
          <w:rPr>
            <w:rFonts w:eastAsia="Times New Roman"/>
            <w:lang w:eastAsia="zh-CN"/>
          </w:rPr>
          <w:t xml:space="preserve">topology </w:t>
        </w:r>
        <w:commentRangeEnd w:id="376"/>
        <w:r>
          <w:rPr>
            <w:rStyle w:val="CommentReference"/>
          </w:rPr>
          <w:commentReference w:id="376"/>
        </w:r>
        <w:r>
          <w:rPr>
            <w:rFonts w:eastAsia="Times New Roman"/>
            <w:lang w:eastAsia="zh-CN"/>
          </w:rPr>
          <w:t xml:space="preserve">indicator, which is indicated by </w:t>
        </w:r>
        <w:r w:rsidRPr="00E37006">
          <w:rPr>
            <w:rFonts w:eastAsia="Times New Roman"/>
            <w:i/>
            <w:iCs/>
            <w:lang w:eastAsia="zh-CN"/>
          </w:rPr>
          <w:t>Non-F1-Terminting</w:t>
        </w:r>
      </w:ins>
      <w:ins w:id="377" w:author="QC1" w:date="2022-03-08T09:36:00Z">
        <w:r w:rsidR="00F7048F">
          <w:rPr>
            <w:rFonts w:eastAsia="Times New Roman"/>
            <w:i/>
            <w:iCs/>
            <w:lang w:eastAsia="zh-CN"/>
          </w:rPr>
          <w:t xml:space="preserve"> </w:t>
        </w:r>
      </w:ins>
      <w:ins w:id="378" w:author="QC1" w:date="2022-03-08T09:17:00Z">
        <w:r w:rsidRPr="00E37006">
          <w:rPr>
            <w:rFonts w:eastAsia="Times New Roman"/>
            <w:i/>
            <w:iCs/>
            <w:lang w:eastAsia="zh-CN"/>
          </w:rPr>
          <w:t>Topology Indicator</w:t>
        </w:r>
        <w:r>
          <w:rPr>
            <w:rFonts w:eastAsia="Times New Roman"/>
            <w:lang w:eastAsia="zh-CN"/>
          </w:rPr>
          <w:t xml:space="preserve"> IE, and </w:t>
        </w:r>
      </w:ins>
      <w:ins w:id="379" w:author="QC1" w:date="2022-03-08T09:18:00Z">
        <w:r>
          <w:rPr>
            <w:rFonts w:eastAsia="Times New Roman"/>
            <w:lang w:eastAsia="zh-CN"/>
          </w:rPr>
          <w:t xml:space="preserve">which </w:t>
        </w:r>
      </w:ins>
      <w:ins w:id="380" w:author="QC1" w:date="2022-03-08T09:17:00Z">
        <w:r>
          <w:rPr>
            <w:rFonts w:eastAsia="Times New Roman"/>
            <w:lang w:eastAsia="zh-CN"/>
          </w:rPr>
          <w:t>is included for</w:t>
        </w:r>
      </w:ins>
      <w:ins w:id="381" w:author="QC1" w:date="2022-03-08T10:35:00Z">
        <w:r w:rsidR="000E0026">
          <w:rPr>
            <w:rFonts w:eastAsia="Times New Roman"/>
            <w:lang w:eastAsia="zh-CN"/>
          </w:rPr>
          <w:t xml:space="preserve"> a boundary node if </w:t>
        </w:r>
      </w:ins>
      <w:ins w:id="382" w:author="QC1" w:date="2022-03-08T11:09:00Z">
        <w:r w:rsidR="006E4B02">
          <w:rPr>
            <w:rFonts w:eastAsia="Times New Roman"/>
            <w:lang w:eastAsia="zh-CN"/>
          </w:rPr>
          <w:t xml:space="preserve">and only if </w:t>
        </w:r>
      </w:ins>
      <w:ins w:id="383" w:author="QC1" w:date="2022-03-08T10:35:00Z">
        <w:r w:rsidR="000E0026">
          <w:rPr>
            <w:rFonts w:eastAsia="Times New Roman"/>
            <w:lang w:eastAsia="zh-CN"/>
          </w:rPr>
          <w:t xml:space="preserve">the </w:t>
        </w:r>
      </w:ins>
      <w:ins w:id="384" w:author="QC1" w:date="2022-03-08T10:37:00Z">
        <w:r w:rsidR="00C66321">
          <w:rPr>
            <w:rFonts w:eastAsia="Times New Roman"/>
            <w:lang w:eastAsia="zh-CN"/>
          </w:rPr>
          <w:t xml:space="preserve">egress topology belongs to the </w:t>
        </w:r>
      </w:ins>
      <w:ins w:id="385" w:author="QC1" w:date="2022-03-08T09:17:00Z">
        <w:r>
          <w:rPr>
            <w:rFonts w:eastAsia="Times New Roman"/>
            <w:lang w:eastAsia="zh-CN"/>
          </w:rPr>
          <w:t xml:space="preserve">non-F1-terminating </w:t>
        </w:r>
      </w:ins>
      <w:ins w:id="386" w:author="QC1" w:date="2022-03-08T10:54:00Z">
        <w:r w:rsidR="00B45EB6">
          <w:rPr>
            <w:rFonts w:eastAsia="Times New Roman"/>
            <w:lang w:eastAsia="zh-CN"/>
          </w:rPr>
          <w:t>IAB-donor</w:t>
        </w:r>
      </w:ins>
      <w:ins w:id="387" w:author="QC1" w:date="2022-03-08T10:35:00Z">
        <w:r w:rsidR="000E0026">
          <w:rPr>
            <w:rFonts w:eastAsia="Times New Roman"/>
            <w:lang w:eastAsia="zh-CN"/>
          </w:rPr>
          <w:t xml:space="preserve">’s </w:t>
        </w:r>
      </w:ins>
      <w:ins w:id="388" w:author="QC1" w:date="2022-03-08T09:17:00Z">
        <w:r>
          <w:rPr>
            <w:rFonts w:eastAsia="Times New Roman"/>
            <w:lang w:eastAsia="zh-CN"/>
          </w:rPr>
          <w:t xml:space="preserve">topology. </w:t>
        </w:r>
      </w:ins>
    </w:p>
    <w:p w14:paraId="017F4076" w14:textId="77777777" w:rsidR="00E978EB" w:rsidRDefault="00E978EB">
      <w:pPr>
        <w:overflowPunct w:val="0"/>
        <w:autoSpaceDE w:val="0"/>
        <w:autoSpaceDN w:val="0"/>
        <w:adjustRightInd w:val="0"/>
        <w:ind w:left="568" w:hanging="284"/>
        <w:textAlignment w:val="baseline"/>
        <w:rPr>
          <w:rFonts w:eastAsia="Times New Roman"/>
          <w:lang w:eastAsia="zh-CN"/>
        </w:rPr>
      </w:pPr>
    </w:p>
    <w:p w14:paraId="502FF76D" w14:textId="055C448E" w:rsidR="00842F5D" w:rsidDel="00E37006" w:rsidRDefault="00842F5D" w:rsidP="00842F5D">
      <w:pPr>
        <w:overflowPunct w:val="0"/>
        <w:autoSpaceDE w:val="0"/>
        <w:autoSpaceDN w:val="0"/>
        <w:adjustRightInd w:val="0"/>
        <w:textAlignment w:val="baseline"/>
        <w:rPr>
          <w:ins w:id="389" w:author="Post-R2#116BIS" w:date="2022-01-26T11:21:00Z"/>
          <w:del w:id="390" w:author="QC1" w:date="2022-03-08T09:05:00Z"/>
          <w:lang w:eastAsia="zh-CN"/>
        </w:rPr>
      </w:pPr>
      <w:commentRangeStart w:id="391"/>
      <w:commentRangeStart w:id="392"/>
      <w:ins w:id="393" w:author="Post-R2#116BIS" w:date="2022-01-26T11:21:00Z">
        <w:del w:id="394" w:author="QC1" w:date="2022-03-08T09:05:00Z">
          <w:r w:rsidDel="00E37006">
            <w:rPr>
              <w:lang w:eastAsia="zh-CN"/>
            </w:rPr>
            <w:delText xml:space="preserve">The entry indicated by </w:delText>
          </w:r>
        </w:del>
      </w:ins>
      <w:ins w:id="395" w:author="Post-R2#117" w:date="2022-03-03T12:45:00Z">
        <w:del w:id="396" w:author="QC1" w:date="2022-03-08T09:05:00Z">
          <w:r w:rsidR="00C668E7" w:rsidDel="00E37006">
            <w:rPr>
              <w:i/>
              <w:lang w:eastAsia="zh-CN"/>
            </w:rPr>
            <w:delText>N</w:delText>
          </w:r>
          <w:r w:rsidR="00C668E7" w:rsidRPr="00C668E7" w:rsidDel="00E37006">
            <w:rPr>
              <w:i/>
              <w:lang w:eastAsia="zh-CN"/>
            </w:rPr>
            <w:delText>on-F1-terminating Topology Indicator</w:delText>
          </w:r>
        </w:del>
      </w:ins>
      <w:ins w:id="397" w:author="Post-R2#116BIS" w:date="2022-01-26T11:21:00Z">
        <w:del w:id="398" w:author="QC1" w:date="2022-03-08T09:05:00Z">
          <w:r w:rsidDel="00E37006">
            <w:rPr>
              <w:lang w:eastAsia="zh-CN"/>
            </w:rPr>
            <w:delText xml:space="preserve"> IE applies to the BAP Data PDU considered as </w:delText>
          </w:r>
          <w:r w:rsidRPr="00A1606B" w:rsidDel="00E37006">
            <w:rPr>
              <w:rFonts w:eastAsia="Times New Roman"/>
              <w:lang w:eastAsia="ja-JP"/>
            </w:rPr>
            <w:delText>non-F1-terminating donor topology</w:delText>
          </w:r>
          <w:r w:rsidDel="00E37006">
            <w:rPr>
              <w:lang w:eastAsia="zh-CN"/>
            </w:rPr>
            <w:delText xml:space="preserve"> data, and the entry without </w:delText>
          </w:r>
        </w:del>
      </w:ins>
      <w:ins w:id="399" w:author="Post-R2#117" w:date="2022-03-03T12:45:00Z">
        <w:del w:id="400" w:author="QC1" w:date="2022-03-08T09:05:00Z">
          <w:r w:rsidR="00C668E7" w:rsidDel="00E37006">
            <w:rPr>
              <w:i/>
              <w:lang w:eastAsia="zh-CN"/>
            </w:rPr>
            <w:delText>N</w:delText>
          </w:r>
          <w:r w:rsidR="00C668E7" w:rsidRPr="00C668E7" w:rsidDel="00E37006">
            <w:rPr>
              <w:i/>
              <w:lang w:eastAsia="zh-CN"/>
            </w:rPr>
            <w:delText>on-F1-terminating Topology Indicator</w:delText>
          </w:r>
        </w:del>
      </w:ins>
      <w:ins w:id="401" w:author="Post-R2#117" w:date="2022-03-04T15:44:00Z">
        <w:del w:id="402" w:author="QC1" w:date="2022-03-08T09:05:00Z">
          <w:r w:rsidR="00D3616B" w:rsidDel="00E37006">
            <w:rPr>
              <w:i/>
              <w:lang w:eastAsia="zh-CN"/>
            </w:rPr>
            <w:delText xml:space="preserve"> </w:delText>
          </w:r>
        </w:del>
      </w:ins>
      <w:ins w:id="403" w:author="Post-R2#116BIS" w:date="2022-01-26T11:21:00Z">
        <w:del w:id="404" w:author="QC1" w:date="2022-03-08T09:05:00Z">
          <w:r w:rsidDel="00E37006">
            <w:rPr>
              <w:lang w:eastAsia="zh-CN"/>
            </w:rPr>
            <w:delText xml:space="preserve">IE only applies to the BAP Data PDU not considered as </w:delText>
          </w:r>
          <w:r w:rsidRPr="00A1606B" w:rsidDel="00E37006">
            <w:rPr>
              <w:rFonts w:eastAsia="Times New Roman"/>
              <w:lang w:eastAsia="ja-JP"/>
            </w:rPr>
            <w:delText>non-F1-terminating donor topology</w:delText>
          </w:r>
          <w:r w:rsidDel="00E37006">
            <w:rPr>
              <w:lang w:eastAsia="zh-CN"/>
            </w:rPr>
            <w:delText xml:space="preserve"> data.</w:delText>
          </w:r>
        </w:del>
      </w:ins>
      <w:commentRangeEnd w:id="391"/>
      <w:del w:id="405" w:author="QC1" w:date="2022-03-08T09:05:00Z">
        <w:r w:rsidR="00F821AE" w:rsidDel="00E37006">
          <w:rPr>
            <w:rStyle w:val="CommentReference"/>
          </w:rPr>
          <w:commentReference w:id="391"/>
        </w:r>
      </w:del>
      <w:commentRangeEnd w:id="392"/>
      <w:r w:rsidR="00E37006">
        <w:rPr>
          <w:rStyle w:val="CommentReference"/>
        </w:rPr>
        <w:commentReference w:id="392"/>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406" w:author="Post-R2#116BIS" w:date="2022-01-26T10:50:00Z"/>
          <w:del w:id="407" w:author="Post-R2#117" w:date="2022-03-03T12:45:00Z"/>
          <w:rFonts w:eastAsia="Malgun Gothic"/>
          <w:color w:val="FF0000"/>
          <w:lang w:eastAsia="ko-KR"/>
        </w:rPr>
      </w:pPr>
      <w:ins w:id="408" w:author="Post-R2#116BIS" w:date="2022-01-26T10:50:00Z">
        <w:del w:id="409"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410" w:author="Post-R2#116BIS" w:date="2022-01-26T11:00:00Z">
        <w:del w:id="411" w:author="Post-R2#117" w:date="2022-03-03T12:45:00Z">
          <w:r w:rsidR="002E4A31" w:rsidRPr="002E4A31" w:rsidDel="00C668E7">
            <w:rPr>
              <w:rFonts w:eastAsia="Times New Roman"/>
              <w:color w:val="FF0000"/>
              <w:lang w:eastAsia="ko-KR"/>
            </w:rPr>
            <w:delText xml:space="preserve">RAN3 to decide on </w:delText>
          </w:r>
        </w:del>
      </w:ins>
      <w:ins w:id="412" w:author="Post-R2#116BIS" w:date="2022-01-26T11:01:00Z">
        <w:del w:id="413" w:author="Post-R2#117" w:date="2022-03-03T12:45:00Z">
          <w:r w:rsidR="002E4A31" w:rsidDel="00C668E7">
            <w:rPr>
              <w:rFonts w:eastAsia="Times New Roman"/>
              <w:color w:val="FF0000"/>
              <w:lang w:eastAsia="ko-KR"/>
            </w:rPr>
            <w:delText xml:space="preserve">F1AP </w:delText>
          </w:r>
        </w:del>
      </w:ins>
      <w:ins w:id="414" w:author="Post-R2#116BIS" w:date="2022-01-26T11:59:00Z">
        <w:del w:id="415" w:author="Post-R2#117" w:date="2022-03-03T12:45:00Z">
          <w:r w:rsidR="00241E8E" w:rsidDel="00C668E7">
            <w:rPr>
              <w:rFonts w:eastAsia="Times New Roman"/>
              <w:color w:val="FF0000"/>
              <w:lang w:eastAsia="ko-KR"/>
            </w:rPr>
            <w:delText>singling</w:delText>
          </w:r>
        </w:del>
      </w:ins>
      <w:ins w:id="416" w:author="Post-R2#116BIS" w:date="2022-01-26T11:01:00Z">
        <w:del w:id="417" w:author="Post-R2#117" w:date="2022-03-03T12:45:00Z">
          <w:r w:rsidR="002E4A31" w:rsidDel="00C668E7">
            <w:rPr>
              <w:rFonts w:eastAsia="Times New Roman"/>
              <w:color w:val="FF0000"/>
              <w:lang w:eastAsia="ko-KR"/>
            </w:rPr>
            <w:delText xml:space="preserve"> details</w:delText>
          </w:r>
        </w:del>
      </w:ins>
      <w:ins w:id="418" w:author="Post-R2#116BIS" w:date="2022-01-26T11:02:00Z">
        <w:del w:id="419" w:author="Post-R2#117" w:date="2022-03-03T12:45:00Z">
          <w:r w:rsidR="004A2A4A" w:rsidDel="00C668E7">
            <w:rPr>
              <w:rFonts w:eastAsia="Times New Roman"/>
              <w:color w:val="FF0000"/>
              <w:lang w:eastAsia="ko-KR"/>
            </w:rPr>
            <w:delText xml:space="preserve">. The above can be updated based on RAN3 </w:delText>
          </w:r>
        </w:del>
      </w:ins>
      <w:ins w:id="420" w:author="Post-R2#116BIS" w:date="2022-01-26T11:59:00Z">
        <w:del w:id="421" w:author="Post-R2#117" w:date="2022-03-03T12:45:00Z">
          <w:r w:rsidR="00241E8E" w:rsidDel="00C668E7">
            <w:rPr>
              <w:rFonts w:eastAsia="Times New Roman"/>
              <w:color w:val="FF0000"/>
              <w:lang w:eastAsia="ko-KR"/>
            </w:rPr>
            <w:delText>signalling</w:delText>
          </w:r>
        </w:del>
      </w:ins>
      <w:commentRangeStart w:id="422"/>
      <w:ins w:id="423" w:author="Post-R2#116BIS" w:date="2022-01-26T11:00:00Z">
        <w:del w:id="424" w:author="Post-R2#117" w:date="2022-03-03T12:45:00Z">
          <w:r w:rsidR="002E4A31" w:rsidRPr="002E4A31" w:rsidDel="00C668E7">
            <w:rPr>
              <w:rFonts w:eastAsia="Times New Roman"/>
              <w:color w:val="FF0000"/>
              <w:lang w:eastAsia="ko-KR"/>
            </w:rPr>
            <w:delText>.</w:delText>
          </w:r>
        </w:del>
      </w:ins>
      <w:commentRangeEnd w:id="422"/>
      <w:ins w:id="425" w:author="Post-R2#116BIS" w:date="2022-01-26T11:01:00Z">
        <w:del w:id="426" w:author="Post-R2#117" w:date="2022-03-03T12:45:00Z">
          <w:r w:rsidR="002E4A31" w:rsidDel="00C668E7">
            <w:rPr>
              <w:rStyle w:val="CommentReference"/>
            </w:rPr>
            <w:commentReference w:id="422"/>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35B0BEA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w:t>
      </w:r>
      <w:ins w:id="427" w:author="QC1" w:date="2022-03-08T13:50:00Z">
        <w:r w:rsidR="004E70E3">
          <w:rPr>
            <w:rFonts w:eastAsia="Times New Roman"/>
            <w:lang w:eastAsia="ja-JP"/>
          </w:rPr>
          <w:t xml:space="preserve">and the egress topology </w:t>
        </w:r>
      </w:ins>
      <w:r>
        <w:rPr>
          <w:rFonts w:eastAsia="Times New Roman"/>
          <w:lang w:eastAsia="ja-JP"/>
        </w:rPr>
        <w:t xml:space="preserve">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w:t>
      </w:r>
      <w:proofErr w:type="gramStart"/>
      <w:r>
        <w:rPr>
          <w:rFonts w:eastAsia="Times New Roman"/>
          <w:lang w:eastAsia="ja-JP"/>
        </w:rPr>
        <w:t>packets;</w:t>
      </w:r>
      <w:proofErr w:type="gramEnd"/>
    </w:p>
    <w:p w14:paraId="395FD96B" w14:textId="59A9AAE7"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else if there is an entry in the BH Routing Configuration whose BAP address matches the DESTINATION field, whose BAP path identity is the same as the PATH field, </w:t>
      </w:r>
      <w:del w:id="428" w:author="QC1" w:date="2022-03-08T11:17:00Z">
        <w:r w:rsidDel="005D0783">
          <w:rPr>
            <w:rFonts w:eastAsia="Times New Roman"/>
            <w:lang w:eastAsia="ja-JP"/>
          </w:rPr>
          <w:delText xml:space="preserve">and </w:delText>
        </w:r>
      </w:del>
      <w:r>
        <w:rPr>
          <w:rFonts w:eastAsia="Times New Roman"/>
          <w:lang w:eastAsia="ja-JP"/>
        </w:rPr>
        <w:t>whose egress link corresponding to the Next Hop BAP Address is available</w:t>
      </w:r>
      <w:ins w:id="429" w:author="QC1" w:date="2022-03-08T11:17:00Z">
        <w:r w:rsidR="005D0783">
          <w:rPr>
            <w:rFonts w:eastAsia="Times New Roman"/>
            <w:lang w:eastAsia="ja-JP"/>
          </w:rPr>
          <w:t xml:space="preserve">, and, for a </w:t>
        </w:r>
      </w:ins>
      <w:ins w:id="430" w:author="QC1" w:date="2022-03-08T11:18:00Z">
        <w:r w:rsidR="005D0783">
          <w:rPr>
            <w:rFonts w:eastAsia="Times New Roman"/>
            <w:lang w:eastAsia="ja-JP"/>
          </w:rPr>
          <w:t>boundary node,</w:t>
        </w:r>
      </w:ins>
      <w:ins w:id="431" w:author="QC1" w:date="2022-03-08T11:17:00Z">
        <w:r w:rsidR="005D0783">
          <w:rPr>
            <w:rFonts w:eastAsia="Times New Roman"/>
            <w:lang w:eastAsia="ja-JP"/>
          </w:rPr>
          <w:t xml:space="preserve"> whose topology is the same as the BAP</w:t>
        </w:r>
      </w:ins>
      <w:ins w:id="432" w:author="QC1" w:date="2022-03-08T11:18:00Z">
        <w:r w:rsidR="005D0783">
          <w:rPr>
            <w:rFonts w:eastAsia="Times New Roman"/>
            <w:lang w:eastAsia="ja-JP"/>
          </w:rPr>
          <w:t xml:space="preserve"> Data PDU’s egress topology as determined in accordance with</w:t>
        </w:r>
        <w:r w:rsidR="005D0783" w:rsidRPr="005D0783">
          <w:rPr>
            <w:rFonts w:eastAsia="Times New Roman"/>
            <w:lang w:eastAsia="ja-JP"/>
          </w:rPr>
          <w:t xml:space="preserve"> </w:t>
        </w:r>
        <w:r w:rsidR="005D0783">
          <w:rPr>
            <w:rFonts w:eastAsia="Times New Roman"/>
            <w:lang w:eastAsia="ja-JP"/>
          </w:rPr>
          <w:t>clauses 5.2.1.2.1 and 5.2.x</w:t>
        </w:r>
      </w:ins>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27E07CB5" w:rsidR="00A82A4E" w:rsidRDefault="00A82A4E" w:rsidP="00A82A4E">
      <w:pPr>
        <w:keepLines/>
        <w:overflowPunct w:val="0"/>
        <w:autoSpaceDE w:val="0"/>
        <w:autoSpaceDN w:val="0"/>
        <w:adjustRightInd w:val="0"/>
        <w:ind w:left="1135" w:hanging="851"/>
        <w:textAlignment w:val="baseline"/>
        <w:rPr>
          <w:ins w:id="433" w:author="QC1" w:date="2022-03-08T09:05:00Z"/>
          <w:rFonts w:eastAsia="Times New Roman"/>
          <w:lang w:eastAsia="ja-JP"/>
        </w:rPr>
      </w:pPr>
      <w:ins w:id="434" w:author="Post-R2#116BIS" w:date="2022-01-26T11:53:00Z">
        <w:r>
          <w:rPr>
            <w:rFonts w:eastAsia="Times New Roman"/>
            <w:lang w:eastAsia="ja-JP"/>
          </w:rPr>
          <w:t>NOTE 3:</w:t>
        </w:r>
        <w:r>
          <w:rPr>
            <w:rFonts w:eastAsia="Times New Roman"/>
            <w:lang w:eastAsia="ja-JP"/>
          </w:rPr>
          <w:tab/>
        </w:r>
      </w:ins>
      <w:ins w:id="435" w:author="Post-R2#116BIS" w:date="2022-01-26T11:54:00Z">
        <w:r>
          <w:rPr>
            <w:rFonts w:eastAsia="Times New Roman"/>
            <w:lang w:eastAsia="ja-JP"/>
          </w:rPr>
          <w:t xml:space="preserve">An egress link may </w:t>
        </w:r>
      </w:ins>
      <w:ins w:id="436" w:author="Milos Tesanovic/5G Standards (CRT) /SRUK/Staff Engineer/Samsung Electronics" w:date="2022-03-08T12:53:00Z">
        <w:del w:id="437" w:author="QC1" w:date="2022-03-08T14:10:00Z">
          <w:r w:rsidR="0026554D" w:rsidDel="00DB1518">
            <w:rPr>
              <w:rFonts w:eastAsia="Times New Roman"/>
              <w:lang w:eastAsia="ja-JP"/>
            </w:rPr>
            <w:delText xml:space="preserve">not </w:delText>
          </w:r>
        </w:del>
      </w:ins>
      <w:ins w:id="438" w:author="Post-R2#116BIS" w:date="2022-01-26T11:54:00Z">
        <w:r>
          <w:rPr>
            <w:rFonts w:eastAsia="Times New Roman"/>
            <w:lang w:eastAsia="ja-JP"/>
          </w:rPr>
          <w:t xml:space="preserve">be </w:t>
        </w:r>
        <w:del w:id="439" w:author="Milos Tesanovic/5G Standards (CRT) /SRUK/Staff Engineer/Samsung Electronics" w:date="2022-03-08T12:53:00Z">
          <w:r w:rsidDel="0026554D">
            <w:rPr>
              <w:rFonts w:eastAsia="Times New Roman"/>
              <w:lang w:eastAsia="ja-JP"/>
            </w:rPr>
            <w:delText xml:space="preserve">not </w:delText>
          </w:r>
        </w:del>
        <w:commentRangeStart w:id="440"/>
        <w:r>
          <w:rPr>
            <w:rFonts w:eastAsia="Times New Roman"/>
            <w:lang w:eastAsia="ja-JP"/>
          </w:rPr>
          <w:t xml:space="preserve">considered </w:t>
        </w:r>
      </w:ins>
      <w:commentRangeEnd w:id="440"/>
      <w:r w:rsidR="00DB1518">
        <w:rPr>
          <w:rStyle w:val="CommentReference"/>
        </w:rPr>
        <w:commentReference w:id="440"/>
      </w:r>
      <w:ins w:id="441" w:author="Post-R2#116BIS" w:date="2022-01-26T11:54:00Z">
        <w:del w:id="442" w:author="Milos Tesanovic/5G Standards (CRT) /SRUK/Staff Engineer/Samsung Electronics" w:date="2022-03-08T12:53:00Z">
          <w:r w:rsidDel="0026554D">
            <w:rPr>
              <w:rFonts w:eastAsia="Times New Roman"/>
              <w:lang w:eastAsia="ja-JP"/>
            </w:rPr>
            <w:delText xml:space="preserve">to be </w:delText>
          </w:r>
        </w:del>
      </w:ins>
      <w:ins w:id="443" w:author="QC1" w:date="2022-03-08T14:10:00Z">
        <w:r w:rsidR="00DB1518">
          <w:rPr>
            <w:rFonts w:eastAsia="Times New Roman"/>
            <w:lang w:eastAsia="ja-JP"/>
          </w:rPr>
          <w:t>as n</w:t>
        </w:r>
      </w:ins>
      <w:ins w:id="444" w:author="QC1" w:date="2022-03-08T14:11:00Z">
        <w:r w:rsidR="00DB1518">
          <w:rPr>
            <w:rFonts w:eastAsia="Times New Roman"/>
            <w:lang w:eastAsia="ja-JP"/>
          </w:rPr>
          <w:t xml:space="preserve">ot </w:t>
        </w:r>
      </w:ins>
      <w:ins w:id="445" w:author="Post-R2#116BIS" w:date="2022-01-26T11:54:00Z">
        <w:r>
          <w:rPr>
            <w:rFonts w:eastAsia="Times New Roman"/>
            <w:lang w:eastAsia="ja-JP"/>
          </w:rPr>
          <w:t>available for a BAP routing ID, if it is determined as congested based on the received flow control feedback, as defined in sub-clause 5.3.1</w:t>
        </w:r>
        <w:commentRangeStart w:id="446"/>
        <w:r>
          <w:rPr>
            <w:rFonts w:eastAsia="Times New Roman"/>
            <w:lang w:eastAsia="ja-JP"/>
          </w:rPr>
          <w:t>.</w:t>
        </w:r>
        <w:commentRangeEnd w:id="446"/>
        <w:r>
          <w:rPr>
            <w:rStyle w:val="CommentReference"/>
          </w:rPr>
          <w:commentReference w:id="446"/>
        </w:r>
      </w:ins>
    </w:p>
    <w:p w14:paraId="0485DD13" w14:textId="7465EF44" w:rsidR="00F4100F" w:rsidRDefault="00F4100F">
      <w:pPr>
        <w:overflowPunct w:val="0"/>
        <w:autoSpaceDE w:val="0"/>
        <w:autoSpaceDN w:val="0"/>
        <w:adjustRightInd w:val="0"/>
        <w:ind w:left="851" w:hanging="567"/>
        <w:jc w:val="both"/>
        <w:textAlignment w:val="baseline"/>
        <w:rPr>
          <w:ins w:id="447" w:author="QC1" w:date="2022-03-08T14:00:00Z"/>
          <w:rFonts w:eastAsia="Times New Roman"/>
          <w:lang w:eastAsia="ja-JP"/>
        </w:rPr>
        <w:pPrChange w:id="448" w:author="QC1" w:date="2022-03-08T14:00:00Z">
          <w:pPr>
            <w:overflowPunct w:val="0"/>
            <w:autoSpaceDE w:val="0"/>
            <w:autoSpaceDN w:val="0"/>
            <w:adjustRightInd w:val="0"/>
            <w:ind w:left="851" w:hanging="851"/>
            <w:jc w:val="both"/>
            <w:textAlignment w:val="baseline"/>
          </w:pPr>
        </w:pPrChange>
      </w:pPr>
      <w:ins w:id="449" w:author="QC1" w:date="2022-03-08T14:00:00Z">
        <w:r>
          <w:rPr>
            <w:rFonts w:eastAsia="Times New Roman"/>
            <w:lang w:eastAsia="ja-JP"/>
          </w:rPr>
          <w:t>NOTE 4:</w:t>
        </w:r>
        <w:r>
          <w:rPr>
            <w:rFonts w:eastAsia="Times New Roman"/>
            <w:lang w:eastAsia="ja-JP"/>
          </w:rPr>
          <w:tab/>
        </w:r>
        <w:r>
          <w:t>A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xml:space="preserve">, </w:t>
        </w:r>
        <w:r>
          <w:rPr>
            <w:rFonts w:eastAsia="Times New Roman"/>
            <w:lang w:eastAsia="ja-JP"/>
          </w:rPr>
          <w:t>as specified in TS 38.331 [3]</w:t>
        </w:r>
        <w:commentRangeStart w:id="450"/>
        <w:r>
          <w:rPr>
            <w:rFonts w:eastAsia="Times New Roman"/>
            <w:lang w:eastAsia="ja-JP"/>
          </w:rPr>
          <w:t>.</w:t>
        </w:r>
        <w:commentRangeEnd w:id="450"/>
        <w:r>
          <w:rPr>
            <w:rStyle w:val="CommentReference"/>
          </w:rPr>
          <w:commentReference w:id="450"/>
        </w:r>
      </w:ins>
    </w:p>
    <w:p w14:paraId="616DCC2D" w14:textId="1FC8DC7F" w:rsidR="005368C4" w:rsidDel="00A04C23" w:rsidRDefault="005368C4" w:rsidP="00A82A4E">
      <w:pPr>
        <w:keepLines/>
        <w:overflowPunct w:val="0"/>
        <w:autoSpaceDE w:val="0"/>
        <w:autoSpaceDN w:val="0"/>
        <w:adjustRightInd w:val="0"/>
        <w:ind w:left="1135" w:hanging="851"/>
        <w:textAlignment w:val="baseline"/>
        <w:rPr>
          <w:ins w:id="451" w:author="Post-R2#116BIS" w:date="2022-01-26T11:53:00Z"/>
          <w:del w:id="452" w:author="QC1" w:date="2022-03-08T10:39:00Z"/>
          <w:rFonts w:eastAsia="Times New Roman"/>
          <w:lang w:eastAsia="ja-JP"/>
        </w:rPr>
      </w:pPr>
    </w:p>
    <w:p w14:paraId="54CB0B22" w14:textId="45A7FE7C"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w:t>
      </w:r>
      <w:del w:id="453" w:author="QC1" w:date="2022-03-08T11:19:00Z">
        <w:r w:rsidDel="005D0783">
          <w:rPr>
            <w:rFonts w:eastAsia="Times New Roman"/>
            <w:lang w:eastAsia="ja-JP"/>
          </w:rPr>
          <w:delText xml:space="preserve">and </w:delText>
        </w:r>
      </w:del>
      <w:r>
        <w:rPr>
          <w:rFonts w:eastAsia="Times New Roman"/>
          <w:lang w:eastAsia="ja-JP"/>
        </w:rPr>
        <w:t xml:space="preserve">whose egress link corresponding to the </w:t>
      </w:r>
      <w:r>
        <w:rPr>
          <w:rFonts w:eastAsia="Times New Roman"/>
          <w:lang w:eastAsia="zh-CN"/>
        </w:rPr>
        <w:t>Next Hop BAP Address</w:t>
      </w:r>
      <w:r>
        <w:rPr>
          <w:rFonts w:eastAsia="Times New Roman"/>
          <w:lang w:eastAsia="ja-JP"/>
        </w:rPr>
        <w:t xml:space="preserve"> is available:</w:t>
      </w:r>
    </w:p>
    <w:p w14:paraId="0C76F983" w14:textId="2451AEB5"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ins w:id="454" w:author="QC1" w:date="2022-03-08T11:19:00Z">
        <w:r w:rsidR="005D0783">
          <w:rPr>
            <w:rFonts w:eastAsia="Times New Roman"/>
            <w:lang w:eastAsia="ja-JP"/>
          </w:rPr>
          <w:t>, and, for a boundary node, whose topology is the same as the BAP Data PDU’s egress topology as determined in accordance with</w:t>
        </w:r>
        <w:r w:rsidR="005D0783" w:rsidRPr="005D0783">
          <w:rPr>
            <w:rFonts w:eastAsia="Times New Roman"/>
            <w:lang w:eastAsia="ja-JP"/>
          </w:rPr>
          <w:t xml:space="preserve"> </w:t>
        </w:r>
        <w:r w:rsidR="005D0783">
          <w:rPr>
            <w:rFonts w:eastAsia="Times New Roman"/>
            <w:lang w:eastAsia="ja-JP"/>
          </w:rPr>
          <w:t xml:space="preserve">clauses 5.2.1.2.1 and </w:t>
        </w:r>
        <w:proofErr w:type="gramStart"/>
        <w:r w:rsidR="005D0783">
          <w:rPr>
            <w:rFonts w:eastAsia="Times New Roman"/>
            <w:lang w:eastAsia="ja-JP"/>
          </w:rPr>
          <w:t>5.2.x</w:t>
        </w:r>
      </w:ins>
      <w:r>
        <w:rPr>
          <w:rFonts w:eastAsia="Times New Roman"/>
          <w:lang w:eastAsia="ja-JP"/>
        </w:rPr>
        <w:t>;</w:t>
      </w:r>
      <w:proofErr w:type="gramEnd"/>
    </w:p>
    <w:p w14:paraId="4B4EC81E" w14:textId="77BFAD4E" w:rsidR="00257389" w:rsidRDefault="00FF4C47">
      <w:pPr>
        <w:overflowPunct w:val="0"/>
        <w:autoSpaceDE w:val="0"/>
        <w:autoSpaceDN w:val="0"/>
        <w:adjustRightInd w:val="0"/>
        <w:ind w:left="851" w:hanging="284"/>
        <w:textAlignment w:val="baseline"/>
        <w:rPr>
          <w:ins w:id="455" w:author="QC1" w:date="2022-03-08T10:39:00Z"/>
          <w:rFonts w:eastAsia="Times New Roman"/>
          <w:lang w:eastAsia="ja-JP"/>
        </w:rPr>
      </w:pPr>
      <w:r>
        <w:rPr>
          <w:rFonts w:eastAsia="Times New Roman"/>
          <w:lang w:eastAsia="ja-JP"/>
        </w:rPr>
        <w:lastRenderedPageBreak/>
        <w:t>-</w:t>
      </w:r>
      <w:r>
        <w:rPr>
          <w:rFonts w:eastAsia="Times New Roman"/>
          <w:lang w:eastAsia="ja-JP"/>
        </w:rPr>
        <w:tab/>
        <w:t xml:space="preserve">select the egress link corresponding to the Next Hop BAP Address of the entry selected </w:t>
      </w:r>
      <w:proofErr w:type="gramStart"/>
      <w:r>
        <w:rPr>
          <w:rFonts w:eastAsia="Times New Roman"/>
          <w:lang w:eastAsia="ja-JP"/>
        </w:rPr>
        <w:t>above;</w:t>
      </w:r>
      <w:proofErr w:type="gramEnd"/>
    </w:p>
    <w:p w14:paraId="0F6879E2" w14:textId="64F2B8D1" w:rsidR="00A04C23" w:rsidDel="00A04C23" w:rsidRDefault="00A04C23">
      <w:pPr>
        <w:overflowPunct w:val="0"/>
        <w:autoSpaceDE w:val="0"/>
        <w:autoSpaceDN w:val="0"/>
        <w:adjustRightInd w:val="0"/>
        <w:ind w:left="851" w:hanging="284"/>
        <w:textAlignment w:val="baseline"/>
        <w:rPr>
          <w:del w:id="456" w:author="QC1" w:date="2022-03-08T10:39:00Z"/>
          <w:rFonts w:eastAsia="Times New Roman"/>
          <w:lang w:eastAsia="ja-JP"/>
        </w:rPr>
      </w:pPr>
    </w:p>
    <w:p w14:paraId="28600336" w14:textId="76362EAD" w:rsidR="00257389" w:rsidRDefault="00FF4C47">
      <w:pPr>
        <w:overflowPunct w:val="0"/>
        <w:autoSpaceDE w:val="0"/>
        <w:autoSpaceDN w:val="0"/>
        <w:adjustRightInd w:val="0"/>
        <w:ind w:left="568" w:hanging="284"/>
        <w:textAlignment w:val="baseline"/>
        <w:rPr>
          <w:ins w:id="457" w:author="Post-R2#115" w:date="2021-09-03T10:18:00Z"/>
          <w:rFonts w:eastAsia="Times New Roman"/>
          <w:lang w:eastAsia="ja-JP"/>
        </w:rPr>
      </w:pPr>
      <w:bookmarkStart w:id="458" w:name="_Toc46491321"/>
      <w:bookmarkStart w:id="459" w:name="_Toc52580785"/>
      <w:bookmarkStart w:id="460" w:name="_Toc76555055"/>
      <w:ins w:id="461" w:author="Post-R2#115" w:date="2021-09-03T10:18:00Z">
        <w:r>
          <w:rPr>
            <w:rFonts w:eastAsia="Times New Roman" w:hint="eastAsia"/>
            <w:lang w:eastAsia="ja-JP"/>
          </w:rPr>
          <w:t>-</w:t>
        </w:r>
        <w:r>
          <w:rPr>
            <w:rFonts w:eastAsia="Times New Roman"/>
            <w:lang w:eastAsia="ja-JP"/>
          </w:rPr>
          <w:tab/>
        </w:r>
        <w:commentRangeStart w:id="462"/>
        <w:r>
          <w:rPr>
            <w:rFonts w:eastAsia="Times New Roman"/>
            <w:lang w:eastAsia="ja-JP"/>
          </w:rPr>
          <w:t xml:space="preserve">else </w:t>
        </w:r>
      </w:ins>
      <w:commentRangeEnd w:id="462"/>
      <w:r w:rsidR="005D0783">
        <w:rPr>
          <w:rStyle w:val="CommentReference"/>
        </w:rPr>
        <w:commentReference w:id="462"/>
      </w:r>
      <w:ins w:id="463" w:author="Post-R2#115" w:date="2021-09-03T10:18:00Z">
        <w:r>
          <w:rPr>
            <w:rFonts w:eastAsia="Times New Roman"/>
            <w:lang w:eastAsia="ja-JP"/>
          </w:rPr>
          <w:t>if</w:t>
        </w:r>
        <w:del w:id="464" w:author="Post-R2#116BIS" w:date="2022-01-26T11:25:00Z">
          <w:r w:rsidDel="004E74E3">
            <w:rPr>
              <w:rFonts w:eastAsia="Times New Roman"/>
              <w:lang w:eastAsia="ja-JP"/>
            </w:rPr>
            <w:delText xml:space="preserve"> the </w:delText>
          </w:r>
        </w:del>
      </w:ins>
      <w:ins w:id="465" w:author="Post-R2#115" w:date="2021-09-03T18:29:00Z">
        <w:del w:id="466" w:author="Post-R2#116BIS" w:date="2022-01-26T11:25:00Z">
          <w:r w:rsidDel="004E74E3">
            <w:rPr>
              <w:rFonts w:eastAsia="Times New Roman"/>
              <w:lang w:eastAsia="zh-CN"/>
            </w:rPr>
            <w:delText>Header Rewriting Configuration</w:delText>
          </w:r>
        </w:del>
      </w:ins>
      <w:ins w:id="467" w:author="Post-R2#116" w:date="2021-11-19T11:33:00Z">
        <w:del w:id="468" w:author="Post-R2#116BIS" w:date="2022-01-26T11:25:00Z">
          <w:r w:rsidR="00285A94" w:rsidDel="004E74E3">
            <w:rPr>
              <w:rFonts w:eastAsia="Times New Roman"/>
              <w:lang w:eastAsia="zh-CN"/>
            </w:rPr>
            <w:delText xml:space="preserve"> [for re-routing]</w:delText>
          </w:r>
        </w:del>
      </w:ins>
      <w:ins w:id="469" w:author="Post-R2#115" w:date="2021-09-03T18:29:00Z">
        <w:del w:id="470" w:author="Post-R2#116BIS" w:date="2022-01-26T11:25:00Z">
          <w:r w:rsidDel="004E74E3">
            <w:rPr>
              <w:rFonts w:eastAsia="Times New Roman"/>
              <w:lang w:eastAsia="zh-CN"/>
            </w:rPr>
            <w:delText xml:space="preserve"> is configured</w:delText>
          </w:r>
        </w:del>
      </w:ins>
      <w:ins w:id="471" w:author="Post-R2#116" w:date="2021-11-16T11:03:00Z">
        <w:del w:id="472"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473" w:author="Post-R2#117" w:date="2022-02-23T21:36:00Z">
          <w:r w:rsidR="00252E02" w:rsidDel="00891885">
            <w:rPr>
              <w:rFonts w:eastAsia="Times New Roman"/>
              <w:lang w:eastAsia="zh-CN"/>
            </w:rPr>
            <w:delText xml:space="preserve"> </w:delText>
          </w:r>
        </w:del>
      </w:ins>
      <w:ins w:id="474" w:author="Post-R2#117" w:date="2022-02-23T21:36:00Z">
        <w:del w:id="475" w:author="QC1" w:date="2022-03-08T11:23:00Z">
          <w:r w:rsidR="00010739" w:rsidDel="00D16899">
            <w:rPr>
              <w:rFonts w:eastAsia="Times New Roman"/>
              <w:lang w:eastAsia="zh-CN"/>
            </w:rPr>
            <w:delText>,</w:delText>
          </w:r>
        </w:del>
        <w:r w:rsidR="00010739">
          <w:rPr>
            <w:rFonts w:eastAsia="Times New Roman"/>
            <w:lang w:eastAsia="zh-CN"/>
          </w:rPr>
          <w:t xml:space="preserve"> </w:t>
        </w:r>
      </w:ins>
      <w:ins w:id="476" w:author="QC1" w:date="2022-03-08T11:23:00Z">
        <w:r w:rsidR="00D16899">
          <w:rPr>
            <w:rFonts w:eastAsia="Times New Roman"/>
            <w:lang w:eastAsia="zh-CN"/>
          </w:rPr>
          <w:t>the transmitting part resides at</w:t>
        </w:r>
      </w:ins>
      <w:ins w:id="477" w:author="Post-R2#117" w:date="2022-02-23T21:36:00Z">
        <w:del w:id="478" w:author="QC1" w:date="2022-03-08T11:23:00Z">
          <w:r w:rsidR="00010739" w:rsidDel="00D16899">
            <w:rPr>
              <w:rFonts w:eastAsia="Times New Roman"/>
              <w:lang w:eastAsia="ko-KR"/>
            </w:rPr>
            <w:delText>for</w:delText>
          </w:r>
        </w:del>
        <w:r w:rsidR="00010739">
          <w:rPr>
            <w:rFonts w:eastAsia="Times New Roman"/>
            <w:lang w:eastAsia="ko-KR"/>
          </w:rPr>
          <w:t xml:space="preserve"> the IAB-MT, </w:t>
        </w:r>
      </w:ins>
      <w:ins w:id="479" w:author="Post-R2#116" w:date="2021-11-16T11:03:00Z">
        <w:r w:rsidR="00252E02">
          <w:rPr>
            <w:rFonts w:eastAsia="Times New Roman"/>
            <w:lang w:eastAsia="zh-CN"/>
          </w:rPr>
          <w:t>at least one egress link is available</w:t>
        </w:r>
      </w:ins>
      <w:ins w:id="480" w:author="Post-R2#117" w:date="2022-03-03T12:40:00Z">
        <w:r w:rsidR="00C668E7">
          <w:rPr>
            <w:rFonts w:eastAsia="Times New Roman"/>
            <w:lang w:eastAsia="zh-CN"/>
          </w:rPr>
          <w:t xml:space="preserve">, </w:t>
        </w:r>
        <w:del w:id="481" w:author="QC1" w:date="2022-03-08T11:22:00Z">
          <w:r w:rsidR="00C668E7" w:rsidDel="00D16899">
            <w:rPr>
              <w:rFonts w:eastAsia="Times New Roman"/>
              <w:lang w:eastAsia="zh-CN"/>
            </w:rPr>
            <w:delText>an</w:delText>
          </w:r>
        </w:del>
        <w:del w:id="482" w:author="QC1" w:date="2022-03-08T11:23:00Z">
          <w:r w:rsidR="00C668E7" w:rsidDel="00D16899">
            <w:rPr>
              <w:rFonts w:eastAsia="Times New Roman"/>
              <w:lang w:eastAsia="zh-CN"/>
            </w:rPr>
            <w:delText>d</w:delText>
          </w:r>
        </w:del>
        <w:r w:rsidR="00C668E7">
          <w:rPr>
            <w:rFonts w:eastAsia="Times New Roman"/>
            <w:lang w:eastAsia="zh-CN"/>
          </w:rPr>
          <w:t xml:space="preserve"> </w:t>
        </w:r>
      </w:ins>
      <w:ins w:id="483" w:author="Post-R2#117" w:date="2022-03-03T12:42:00Z">
        <w:del w:id="484" w:author="QC1" w:date="2022-03-08T11:24:00Z">
          <w:r w:rsidR="00C668E7" w:rsidDel="00D16899">
            <w:rPr>
              <w:rFonts w:eastAsia="Times New Roman"/>
              <w:lang w:eastAsia="zh-CN"/>
            </w:rPr>
            <w:delText>if</w:delText>
          </w:r>
        </w:del>
      </w:ins>
      <w:ins w:id="485" w:author="QC1" w:date="2022-03-08T11:24:00Z">
        <w:r w:rsidR="00D16899">
          <w:rPr>
            <w:rFonts w:eastAsia="Times New Roman"/>
            <w:lang w:eastAsia="zh-CN"/>
          </w:rPr>
          <w:t>the</w:t>
        </w:r>
      </w:ins>
      <w:ins w:id="486"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487" w:author="Post-R2#117" w:date="2022-03-03T12:40:00Z">
        <w:r w:rsidR="00C668E7">
          <w:rPr>
            <w:rFonts w:eastAsia="Times New Roman"/>
            <w:lang w:eastAsia="zh-CN"/>
          </w:rPr>
          <w:t xml:space="preserve"> is not configured by F1AP</w:t>
        </w:r>
      </w:ins>
      <w:ins w:id="488" w:author="QC1" w:date="2022-03-08T11:24:00Z">
        <w:r w:rsidR="00D16899">
          <w:rPr>
            <w:rFonts w:eastAsia="Times New Roman"/>
            <w:lang w:eastAsia="zh-CN"/>
          </w:rPr>
          <w:t>, and at least one</w:t>
        </w:r>
      </w:ins>
      <w:ins w:id="489" w:author="QC1" w:date="2022-03-08T11:25:00Z">
        <w:r w:rsidR="00D16899">
          <w:rPr>
            <w:rFonts w:eastAsia="Times New Roman"/>
            <w:lang w:eastAsia="zh-CN"/>
          </w:rPr>
          <w:t xml:space="preserve"> routing entry contains this egress link</w:t>
        </w:r>
      </w:ins>
      <w:ins w:id="490" w:author="Post-R2#115" w:date="2021-09-03T10:18:00Z">
        <w:r>
          <w:rPr>
            <w:rFonts w:eastAsia="Times New Roman"/>
            <w:lang w:eastAsia="ja-JP"/>
          </w:rPr>
          <w:t>:</w:t>
        </w:r>
      </w:ins>
    </w:p>
    <w:p w14:paraId="6BE957B7" w14:textId="2B1FD8AD" w:rsidR="00FB6127" w:rsidDel="005D0783" w:rsidRDefault="00285A94" w:rsidP="00285A94">
      <w:pPr>
        <w:overflowPunct w:val="0"/>
        <w:autoSpaceDE w:val="0"/>
        <w:autoSpaceDN w:val="0"/>
        <w:adjustRightInd w:val="0"/>
        <w:ind w:left="851" w:hanging="284"/>
        <w:textAlignment w:val="baseline"/>
        <w:rPr>
          <w:ins w:id="491" w:author="Post-R2#117" w:date="2022-02-23T20:29:00Z"/>
          <w:del w:id="492" w:author="QC1" w:date="2022-03-08T11:22:00Z"/>
          <w:rFonts w:eastAsia="Times New Roman"/>
          <w:lang w:eastAsia="ja-JP"/>
        </w:rPr>
      </w:pPr>
      <w:ins w:id="493" w:author="Post-R2#116" w:date="2021-11-19T11:38:00Z">
        <w:del w:id="494" w:author="QC1" w:date="2022-03-08T11:22:00Z">
          <w:r w:rsidDel="005D0783">
            <w:rPr>
              <w:rFonts w:eastAsia="Times New Roman"/>
              <w:lang w:eastAsia="ja-JP"/>
            </w:rPr>
            <w:delText>-</w:delText>
          </w:r>
          <w:r w:rsidDel="005D0783">
            <w:rPr>
              <w:rFonts w:eastAsia="Times New Roman"/>
              <w:lang w:eastAsia="ja-JP"/>
            </w:rPr>
            <w:tab/>
            <w:delText xml:space="preserve">if </w:delText>
          </w:r>
        </w:del>
      </w:ins>
      <w:ins w:id="495" w:author="Post-R2#117" w:date="2022-02-23T20:27:00Z">
        <w:del w:id="496" w:author="QC1" w:date="2022-03-08T11:22:00Z">
          <w:r w:rsidR="00FB6127" w:rsidDel="005D0783">
            <w:rPr>
              <w:rFonts w:eastAsia="Times New Roman"/>
              <w:lang w:eastAsia="ja-JP"/>
            </w:rPr>
            <w:delText>this</w:delText>
          </w:r>
        </w:del>
      </w:ins>
      <w:ins w:id="497" w:author="Post-R2#117" w:date="2022-02-23T20:28:00Z">
        <w:del w:id="498" w:author="QC1" w:date="2022-03-08T11:22:00Z">
          <w:r w:rsidR="00FB6127" w:rsidDel="005D0783">
            <w:rPr>
              <w:rFonts w:eastAsia="Times New Roman"/>
              <w:lang w:eastAsia="ja-JP"/>
            </w:rPr>
            <w:delText xml:space="preserve"> egress link belongs to </w:delText>
          </w:r>
          <w:r w:rsidR="00FB6127" w:rsidRPr="00A1606B" w:rsidDel="005D0783">
            <w:rPr>
              <w:rFonts w:eastAsia="Times New Roman"/>
              <w:lang w:eastAsia="ja-JP"/>
            </w:rPr>
            <w:delText>F1-terminating donor topology</w:delText>
          </w:r>
          <w:r w:rsidR="00FB6127" w:rsidDel="005D0783">
            <w:rPr>
              <w:rFonts w:eastAsia="Times New Roman"/>
              <w:lang w:eastAsia="ja-JP"/>
            </w:rPr>
            <w:delText xml:space="preserve">, and </w:delText>
          </w:r>
        </w:del>
      </w:ins>
      <w:commentRangeStart w:id="499"/>
      <w:ins w:id="500" w:author="Post-R2#116" w:date="2021-11-19T11:38:00Z">
        <w:del w:id="501" w:author="QC1" w:date="2022-03-08T11:22:00Z">
          <w:r w:rsidDel="005D0783">
            <w:rPr>
              <w:rFonts w:eastAsia="Times New Roman"/>
              <w:lang w:eastAsia="ja-JP"/>
            </w:rPr>
            <w:delText>there is an entry</w:delText>
          </w:r>
        </w:del>
      </w:ins>
      <w:ins w:id="502" w:author="Post-R2#117" w:date="2022-02-23T20:29:00Z">
        <w:del w:id="503" w:author="QC1" w:date="2022-03-08T11:22:00Z">
          <w:r w:rsidR="00FB6127" w:rsidRPr="00FB6127" w:rsidDel="005D0783">
            <w:rPr>
              <w:lang w:eastAsia="zh-CN"/>
            </w:rPr>
            <w:delText xml:space="preserve"> </w:delText>
          </w:r>
          <w:r w:rsidR="00FB6127" w:rsidDel="005D0783">
            <w:rPr>
              <w:lang w:eastAsia="zh-CN"/>
            </w:rPr>
            <w:delText xml:space="preserve">without </w:delText>
          </w:r>
        </w:del>
      </w:ins>
      <w:ins w:id="504" w:author="Post-R2#117" w:date="2022-03-03T12:56:00Z">
        <w:del w:id="505" w:author="QC1" w:date="2022-03-08T11:22:00Z">
          <w:r w:rsidR="00562FB1" w:rsidDel="005D0783">
            <w:rPr>
              <w:i/>
              <w:lang w:eastAsia="zh-CN"/>
            </w:rPr>
            <w:delText>N</w:delText>
          </w:r>
          <w:r w:rsidR="00562FB1" w:rsidRPr="00C668E7" w:rsidDel="005D0783">
            <w:rPr>
              <w:i/>
              <w:lang w:eastAsia="zh-CN"/>
            </w:rPr>
            <w:delText>on-F1-terminating Topology Indicator</w:delText>
          </w:r>
        </w:del>
      </w:ins>
      <w:ins w:id="506" w:author="Post-R2#117" w:date="2022-02-23T20:29:00Z">
        <w:del w:id="507" w:author="QC1" w:date="2022-03-08T11:22:00Z">
          <w:r w:rsidR="00FB6127" w:rsidDel="005D0783">
            <w:rPr>
              <w:lang w:eastAsia="zh-CN"/>
            </w:rPr>
            <w:delText xml:space="preserve"> IE</w:delText>
          </w:r>
        </w:del>
      </w:ins>
      <w:ins w:id="508" w:author="Post-R2#116" w:date="2021-11-19T11:38:00Z">
        <w:del w:id="509" w:author="QC1" w:date="2022-03-08T11:22:00Z">
          <w:r w:rsidDel="005D0783">
            <w:rPr>
              <w:rFonts w:eastAsia="Times New Roman"/>
              <w:lang w:eastAsia="ja-JP"/>
            </w:rPr>
            <w:delText xml:space="preserve"> in the BH Routing Configuration whose </w:delText>
          </w:r>
        </w:del>
      </w:ins>
      <w:commentRangeEnd w:id="499"/>
      <w:del w:id="510" w:author="QC1" w:date="2022-03-08T11:22:00Z">
        <w:r w:rsidR="00F821AE" w:rsidDel="005D0783">
          <w:rPr>
            <w:rStyle w:val="CommentReference"/>
          </w:rPr>
          <w:commentReference w:id="499"/>
        </w:r>
      </w:del>
      <w:ins w:id="511" w:author="Post-R2#117" w:date="2022-02-23T20:24:00Z">
        <w:del w:id="512" w:author="QC1" w:date="2022-03-08T11:22:00Z">
          <w:r w:rsidR="00FB6127" w:rsidDel="005D0783">
            <w:rPr>
              <w:rFonts w:eastAsia="Times New Roman"/>
              <w:lang w:eastAsia="ja-JP"/>
            </w:rPr>
            <w:delText>Next Hop BAP Address corresponds to this egress link</w:delText>
          </w:r>
        </w:del>
      </w:ins>
      <w:ins w:id="513" w:author="Post-R2#116" w:date="2021-11-19T11:38:00Z">
        <w:del w:id="514" w:author="QC1" w:date="2022-03-08T11:22:00Z">
          <w:r w:rsidDel="005D0783">
            <w:rPr>
              <w:rFonts w:eastAsia="Times New Roman"/>
              <w:lang w:eastAsia="ja-JP"/>
            </w:rPr>
            <w:delText>BAP address matches the DESTINATION field, whose BAP path identity is the same as the PATH field, and whose egress link corresponding to the Next Hop BAP Address is available</w:delText>
          </w:r>
        </w:del>
      </w:ins>
      <w:ins w:id="515" w:author="Post-R2#117" w:date="2022-02-23T20:29:00Z">
        <w:del w:id="516" w:author="QC1" w:date="2022-03-08T11:22:00Z">
          <w:r w:rsidR="00FB6127" w:rsidDel="005D0783">
            <w:rPr>
              <w:rFonts w:eastAsia="Times New Roman"/>
              <w:lang w:eastAsia="ja-JP"/>
            </w:rPr>
            <w:delText>, or</w:delText>
          </w:r>
        </w:del>
      </w:ins>
    </w:p>
    <w:p w14:paraId="4BA8861F" w14:textId="73F2BCB6" w:rsidR="00285A94" w:rsidDel="00D16899" w:rsidRDefault="00FB6127" w:rsidP="00285A94">
      <w:pPr>
        <w:overflowPunct w:val="0"/>
        <w:autoSpaceDE w:val="0"/>
        <w:autoSpaceDN w:val="0"/>
        <w:adjustRightInd w:val="0"/>
        <w:ind w:left="851" w:hanging="284"/>
        <w:textAlignment w:val="baseline"/>
        <w:rPr>
          <w:del w:id="517" w:author="QC1" w:date="2022-03-08T11:22:00Z"/>
          <w:rFonts w:eastAsia="Times New Roman"/>
          <w:lang w:eastAsia="ja-JP"/>
        </w:rPr>
      </w:pPr>
      <w:ins w:id="518" w:author="Post-R2#117" w:date="2022-02-23T20:29:00Z">
        <w:del w:id="519" w:author="QC1" w:date="2022-03-08T11:22:00Z">
          <w:r w:rsidDel="005D0783">
            <w:rPr>
              <w:rFonts w:eastAsia="Times New Roman"/>
              <w:lang w:eastAsia="ja-JP"/>
            </w:rPr>
            <w:delText>-</w:delText>
          </w:r>
          <w:r w:rsidDel="005D0783">
            <w:rPr>
              <w:rFonts w:eastAsia="Times New Roman"/>
              <w:lang w:eastAsia="ja-JP"/>
            </w:rPr>
            <w:tab/>
            <w:delText>if this egress link belongs to non-</w:delText>
          </w:r>
          <w:r w:rsidRPr="00A1606B" w:rsidDel="005D0783">
            <w:rPr>
              <w:rFonts w:eastAsia="Times New Roman"/>
              <w:lang w:eastAsia="ja-JP"/>
            </w:rPr>
            <w:delText>F1-terminating donor topology</w:delText>
          </w:r>
          <w:r w:rsidDel="005D0783">
            <w:rPr>
              <w:rFonts w:eastAsia="Times New Roman"/>
              <w:lang w:eastAsia="ja-JP"/>
            </w:rPr>
            <w:delText>, and there is an entry</w:delText>
          </w:r>
          <w:r w:rsidRPr="00FB6127" w:rsidDel="005D0783">
            <w:rPr>
              <w:lang w:eastAsia="zh-CN"/>
            </w:rPr>
            <w:delText xml:space="preserve"> </w:delText>
          </w:r>
        </w:del>
      </w:ins>
      <w:ins w:id="520" w:author="Post-R2#117" w:date="2022-02-23T20:30:00Z">
        <w:del w:id="521" w:author="QC1" w:date="2022-03-08T11:22:00Z">
          <w:r w:rsidDel="005D0783">
            <w:rPr>
              <w:lang w:eastAsia="zh-CN"/>
            </w:rPr>
            <w:delText>indicated by</w:delText>
          </w:r>
        </w:del>
      </w:ins>
      <w:ins w:id="522" w:author="Post-R2#117" w:date="2022-03-03T12:57:00Z">
        <w:del w:id="523" w:author="QC1" w:date="2022-03-08T11:22:00Z">
          <w:r w:rsidR="00562FB1" w:rsidDel="005D0783">
            <w:rPr>
              <w:lang w:eastAsia="zh-CN"/>
            </w:rPr>
            <w:delText xml:space="preserve"> </w:delText>
          </w:r>
        </w:del>
      </w:ins>
      <w:ins w:id="524" w:author="Post-R2#117" w:date="2022-03-03T12:56:00Z">
        <w:del w:id="525" w:author="QC1" w:date="2022-03-08T11:22:00Z">
          <w:r w:rsidR="00562FB1" w:rsidDel="005D0783">
            <w:rPr>
              <w:i/>
              <w:lang w:eastAsia="zh-CN"/>
            </w:rPr>
            <w:delText>N</w:delText>
          </w:r>
          <w:r w:rsidR="00562FB1" w:rsidRPr="00C668E7" w:rsidDel="005D0783">
            <w:rPr>
              <w:i/>
              <w:lang w:eastAsia="zh-CN"/>
            </w:rPr>
            <w:delText>on-F1-terminating Topology Indicator</w:delText>
          </w:r>
        </w:del>
      </w:ins>
      <w:ins w:id="526" w:author="Post-R2#117" w:date="2022-03-03T12:57:00Z">
        <w:del w:id="527" w:author="QC1" w:date="2022-03-08T11:22:00Z">
          <w:r w:rsidR="00562FB1" w:rsidDel="005D0783">
            <w:rPr>
              <w:i/>
              <w:lang w:eastAsia="zh-CN"/>
            </w:rPr>
            <w:delText xml:space="preserve"> </w:delText>
          </w:r>
        </w:del>
      </w:ins>
      <w:ins w:id="528" w:author="Post-R2#117" w:date="2022-02-23T20:29:00Z">
        <w:del w:id="529" w:author="QC1" w:date="2022-03-08T11:22:00Z">
          <w:r w:rsidDel="005D0783">
            <w:rPr>
              <w:lang w:eastAsia="zh-CN"/>
            </w:rPr>
            <w:delText>IE</w:delText>
          </w:r>
          <w:r w:rsidDel="005D0783">
            <w:rPr>
              <w:rFonts w:eastAsia="Times New Roman"/>
              <w:lang w:eastAsia="ja-JP"/>
            </w:rPr>
            <w:delText xml:space="preserve"> in the BH Routing Configuration whose Next Hop BAP Address corresponds to this egress link</w:delText>
          </w:r>
        </w:del>
      </w:ins>
      <w:ins w:id="530" w:author="Post-R2#116" w:date="2021-11-19T11:38:00Z">
        <w:del w:id="531" w:author="QC1" w:date="2022-03-08T11:22:00Z">
          <w:r w:rsidR="00285A94" w:rsidDel="005D0783">
            <w:rPr>
              <w:rFonts w:eastAsia="Times New Roman"/>
              <w:lang w:eastAsia="ja-JP"/>
            </w:rPr>
            <w:delText>:</w:delText>
          </w:r>
        </w:del>
      </w:ins>
    </w:p>
    <w:p w14:paraId="5E6B4138" w14:textId="38F40207" w:rsidR="00D16899" w:rsidRDefault="00D16899" w:rsidP="00285A94">
      <w:pPr>
        <w:overflowPunct w:val="0"/>
        <w:autoSpaceDE w:val="0"/>
        <w:autoSpaceDN w:val="0"/>
        <w:adjustRightInd w:val="0"/>
        <w:ind w:left="851"/>
        <w:textAlignment w:val="baseline"/>
        <w:rPr>
          <w:ins w:id="532" w:author="QC1" w:date="2022-03-08T11:22:00Z"/>
          <w:rFonts w:eastAsia="Times New Roman"/>
          <w:lang w:eastAsia="ja-JP"/>
        </w:rPr>
      </w:pPr>
      <w:ins w:id="533" w:author="QC1" w:date="2022-03-08T11:22:00Z">
        <w:r>
          <w:rPr>
            <w:rFonts w:eastAsia="Times New Roman"/>
            <w:lang w:eastAsia="ja-JP"/>
          </w:rPr>
          <w:t>-</w:t>
        </w:r>
        <w:r>
          <w:rPr>
            <w:rFonts w:eastAsia="Times New Roman"/>
            <w:lang w:eastAsia="ja-JP"/>
          </w:rPr>
          <w:tab/>
          <w:t>select th</w:t>
        </w:r>
      </w:ins>
      <w:ins w:id="534" w:author="QC1" w:date="2022-03-08T11:26:00Z">
        <w:r>
          <w:rPr>
            <w:rFonts w:eastAsia="Times New Roman"/>
            <w:lang w:eastAsia="ja-JP"/>
          </w:rPr>
          <w:t xml:space="preserve">is </w:t>
        </w:r>
      </w:ins>
      <w:proofErr w:type="gramStart"/>
      <w:ins w:id="535" w:author="QC1" w:date="2022-03-08T11:22:00Z">
        <w:r>
          <w:rPr>
            <w:rFonts w:eastAsia="Times New Roman"/>
            <w:lang w:eastAsia="ja-JP"/>
          </w:rPr>
          <w:t>entry</w:t>
        </w:r>
      </w:ins>
      <w:ins w:id="536" w:author="QC1" w:date="2022-03-08T13:30:00Z">
        <w:r w:rsidR="00B775CF">
          <w:rPr>
            <w:rFonts w:eastAsia="Times New Roman"/>
            <w:lang w:eastAsia="ja-JP"/>
          </w:rPr>
          <w:t>;</w:t>
        </w:r>
      </w:ins>
      <w:proofErr w:type="gramEnd"/>
      <w:ins w:id="537" w:author="QC1" w:date="2022-03-08T11:22:00Z">
        <w:r>
          <w:rPr>
            <w:rFonts w:eastAsia="Times New Roman"/>
            <w:lang w:eastAsia="ja-JP"/>
          </w:rPr>
          <w:t xml:space="preserve"> </w:t>
        </w:r>
      </w:ins>
    </w:p>
    <w:p w14:paraId="1B2E21A4" w14:textId="2CC4707A" w:rsidR="00285A94" w:rsidRDefault="00285A94" w:rsidP="00285A94">
      <w:pPr>
        <w:overflowPunct w:val="0"/>
        <w:autoSpaceDE w:val="0"/>
        <w:autoSpaceDN w:val="0"/>
        <w:adjustRightInd w:val="0"/>
        <w:ind w:left="851"/>
        <w:textAlignment w:val="baseline"/>
        <w:rPr>
          <w:ins w:id="538" w:author="Post-R2#117" w:date="2022-02-23T20:31:00Z"/>
          <w:rFonts w:eastAsia="Times New Roman"/>
          <w:lang w:eastAsia="ja-JP"/>
        </w:rPr>
      </w:pPr>
      <w:ins w:id="539" w:author="Post-R2#116" w:date="2021-11-19T11:38:00Z">
        <w:r>
          <w:rPr>
            <w:rFonts w:eastAsia="Times New Roman"/>
            <w:lang w:eastAsia="ja-JP"/>
          </w:rPr>
          <w:t>-</w:t>
        </w:r>
        <w:r>
          <w:rPr>
            <w:rFonts w:eastAsia="Times New Roman"/>
            <w:lang w:eastAsia="ja-JP"/>
          </w:rPr>
          <w:tab/>
          <w:t>select the egress link</w:t>
        </w:r>
      </w:ins>
      <w:ins w:id="540" w:author="QC1" w:date="2022-03-08T11:26:00Z">
        <w:r w:rsidR="00D16899">
          <w:rPr>
            <w:rFonts w:eastAsia="Times New Roman"/>
            <w:lang w:eastAsia="ja-JP"/>
          </w:rPr>
          <w:t xml:space="preserve"> contained in this entry;</w:t>
        </w:r>
      </w:ins>
      <w:ins w:id="541" w:author="Post-R2#116" w:date="2021-11-19T11:38:00Z">
        <w:del w:id="542"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48276E95" w:rsidR="00FB6127" w:rsidRPr="007114A5" w:rsidRDefault="00FB6127" w:rsidP="000A5385">
      <w:pPr>
        <w:pStyle w:val="ListParagraph"/>
        <w:numPr>
          <w:ilvl w:val="0"/>
          <w:numId w:val="10"/>
        </w:numPr>
        <w:overflowPunct w:val="0"/>
        <w:autoSpaceDE w:val="0"/>
        <w:autoSpaceDN w:val="0"/>
        <w:adjustRightInd w:val="0"/>
        <w:ind w:left="1134" w:firstLineChars="0" w:hanging="283"/>
        <w:textAlignment w:val="baseline"/>
        <w:rPr>
          <w:ins w:id="543" w:author="QC1" w:date="2022-03-08T11:29:00Z"/>
          <w:rFonts w:eastAsia="MS Mincho"/>
          <w:lang w:eastAsia="ja-JP"/>
          <w:rPrChange w:id="544" w:author="QC1" w:date="2022-03-08T11:29:00Z">
            <w:rPr>
              <w:ins w:id="545" w:author="QC1" w:date="2022-03-08T11:29:00Z"/>
              <w:rFonts w:eastAsia="Times New Roman"/>
              <w:lang w:eastAsia="ja-JP"/>
            </w:rPr>
          </w:rPrChange>
        </w:rPr>
      </w:pPr>
      <w:ins w:id="546" w:author="Post-R2#117" w:date="2022-02-23T20:31:00Z">
        <w:r w:rsidRPr="000A5385">
          <w:rPr>
            <w:rFonts w:eastAsia="Times New Roman"/>
            <w:lang w:eastAsia="ja-JP"/>
          </w:rPr>
          <w:t xml:space="preserve">replace the </w:t>
        </w:r>
      </w:ins>
      <w:ins w:id="547" w:author="QC1" w:date="2022-03-08T11:27:00Z">
        <w:r w:rsidR="007114A5">
          <w:rPr>
            <w:rFonts w:eastAsia="Times New Roman"/>
            <w:lang w:eastAsia="ja-JP"/>
          </w:rPr>
          <w:t xml:space="preserve">DESTINATION FIELD of the </w:t>
        </w:r>
      </w:ins>
      <w:ins w:id="548" w:author="Post-R2#117" w:date="2022-02-23T20:31:00Z">
        <w:r w:rsidRPr="000A5385">
          <w:rPr>
            <w:rFonts w:eastAsia="Times New Roman"/>
            <w:lang w:eastAsia="ja-JP"/>
          </w:rPr>
          <w:t>BAP header of this BAP Data PDU</w:t>
        </w:r>
        <w:del w:id="549" w:author="QC1" w:date="2022-03-08T11:28:00Z">
          <w:r w:rsidRPr="000A5385" w:rsidDel="007114A5">
            <w:rPr>
              <w:rFonts w:eastAsia="Times New Roman"/>
              <w:lang w:eastAsia="ja-JP"/>
            </w:rPr>
            <w:delText>, where the DESTINATION field is reset to</w:delText>
          </w:r>
        </w:del>
      </w:ins>
      <w:ins w:id="550" w:author="QC1" w:date="2022-03-08T11:28:00Z">
        <w:r w:rsidR="007114A5">
          <w:rPr>
            <w:rFonts w:eastAsia="Times New Roman"/>
            <w:lang w:eastAsia="ja-JP"/>
          </w:rPr>
          <w:t xml:space="preserve"> with</w:t>
        </w:r>
      </w:ins>
      <w:ins w:id="551" w:author="Post-R2#117" w:date="2022-02-23T20:31:00Z">
        <w:r w:rsidRPr="000A5385">
          <w:rPr>
            <w:rFonts w:eastAsia="Times New Roman"/>
            <w:lang w:eastAsia="ja-JP"/>
          </w:rPr>
          <w:t xml:space="preserve"> the </w:t>
        </w:r>
        <w:del w:id="552" w:author="QC1" w:date="2022-03-08T11:28:00Z">
          <w:r w:rsidRPr="000A5385" w:rsidDel="007114A5">
            <w:rPr>
              <w:rFonts w:eastAsia="Times New Roman"/>
              <w:lang w:eastAsia="ja-JP"/>
            </w:rPr>
            <w:delText>leftmost</w:delText>
          </w:r>
        </w:del>
      </w:ins>
      <w:ins w:id="553" w:author="QC1" w:date="2022-03-08T11:28:00Z">
        <w:r w:rsidR="007114A5">
          <w:rPr>
            <w:rFonts w:eastAsia="Times New Roman"/>
            <w:lang w:eastAsia="ja-JP"/>
          </w:rPr>
          <w:t xml:space="preserve">most </w:t>
        </w:r>
        <w:proofErr w:type="spellStart"/>
        <w:r w:rsidR="007114A5">
          <w:rPr>
            <w:rFonts w:eastAsia="Times New Roman"/>
            <w:lang w:eastAsia="ja-JP"/>
          </w:rPr>
          <w:t>signficant</w:t>
        </w:r>
      </w:ins>
      <w:proofErr w:type="spellEnd"/>
      <w:ins w:id="554" w:author="Post-R2#117" w:date="2022-02-23T20:31:00Z">
        <w:r w:rsidRPr="000A5385">
          <w:rPr>
            <w:rFonts w:eastAsia="Times New Roman"/>
            <w:lang w:eastAsia="ja-JP"/>
          </w:rPr>
          <w:t xml:space="preserve"> 10 bits of </w:t>
        </w:r>
      </w:ins>
      <w:ins w:id="555" w:author="Post-R2#117" w:date="2022-02-23T20:51:00Z">
        <w:r w:rsidR="00EC7EBA" w:rsidRPr="000A5385">
          <w:rPr>
            <w:rFonts w:eastAsia="Times New Roman"/>
            <w:lang w:eastAsia="zh-CN"/>
          </w:rPr>
          <w:t>BAP Routing ID</w:t>
        </w:r>
      </w:ins>
      <w:ins w:id="556" w:author="Post-R2#117" w:date="2022-02-23T20:31:00Z">
        <w:r w:rsidRPr="000A5385">
          <w:rPr>
            <w:rFonts w:eastAsia="Times New Roman"/>
            <w:lang w:eastAsia="ja-JP"/>
          </w:rPr>
          <w:t xml:space="preserve"> of the entry</w:t>
        </w:r>
      </w:ins>
      <w:ins w:id="557" w:author="Post-R2#117" w:date="2022-02-23T20:51:00Z">
        <w:r w:rsidR="00EC7EBA" w:rsidRPr="000A5385">
          <w:rPr>
            <w:rFonts w:eastAsia="Times New Roman"/>
            <w:lang w:eastAsia="ja-JP"/>
          </w:rPr>
          <w:t xml:space="preserve"> </w:t>
        </w:r>
      </w:ins>
      <w:ins w:id="558" w:author="QC1" w:date="2022-03-08T11:28:00Z">
        <w:r w:rsidR="007114A5">
          <w:rPr>
            <w:rFonts w:eastAsia="Times New Roman"/>
            <w:lang w:eastAsia="ja-JP"/>
          </w:rPr>
          <w:t xml:space="preserve">selected </w:t>
        </w:r>
      </w:ins>
      <w:ins w:id="559" w:author="Post-R2#117" w:date="2022-02-23T20:51:00Z">
        <w:del w:id="560" w:author="QC1" w:date="2022-03-08T11:28:00Z">
          <w:r w:rsidR="00EC7EBA" w:rsidRPr="000A5385" w:rsidDel="007114A5">
            <w:rPr>
              <w:rFonts w:eastAsia="Times New Roman"/>
              <w:lang w:eastAsia="ja-JP"/>
            </w:rPr>
            <w:delText>in the BH Routing Configuration</w:delText>
          </w:r>
        </w:del>
      </w:ins>
      <w:ins w:id="561" w:author="Post-R2#117" w:date="2022-02-23T20:31:00Z">
        <w:del w:id="562" w:author="QC1" w:date="2022-03-08T11:28:00Z">
          <w:r w:rsidRPr="000A5385" w:rsidDel="007114A5">
            <w:rPr>
              <w:rFonts w:eastAsia="Times New Roman"/>
              <w:lang w:eastAsia="ja-JP"/>
            </w:rPr>
            <w:delText xml:space="preserve"> </w:delText>
          </w:r>
        </w:del>
        <w:r w:rsidRPr="000A5385">
          <w:rPr>
            <w:rFonts w:eastAsia="Times New Roman"/>
            <w:lang w:eastAsia="ja-JP"/>
          </w:rPr>
          <w:t xml:space="preserve">(i.e. BAP address), and the PATH field </w:t>
        </w:r>
        <w:del w:id="563" w:author="QC1" w:date="2022-03-08T11:28:00Z">
          <w:r w:rsidRPr="000A5385" w:rsidDel="007114A5">
            <w:rPr>
              <w:rFonts w:eastAsia="Times New Roman"/>
              <w:lang w:eastAsia="ja-JP"/>
            </w:rPr>
            <w:delText xml:space="preserve">is reset to </w:delText>
          </w:r>
        </w:del>
      </w:ins>
      <w:ins w:id="564" w:author="QC1" w:date="2022-03-08T11:28:00Z">
        <w:r w:rsidR="007114A5">
          <w:rPr>
            <w:rFonts w:eastAsia="Times New Roman"/>
            <w:lang w:eastAsia="ja-JP"/>
          </w:rPr>
          <w:t xml:space="preserve">with </w:t>
        </w:r>
      </w:ins>
      <w:ins w:id="565" w:author="Post-R2#117" w:date="2022-02-23T20:31:00Z">
        <w:r w:rsidRPr="000A5385">
          <w:rPr>
            <w:rFonts w:eastAsia="Times New Roman"/>
            <w:lang w:eastAsia="ja-JP"/>
          </w:rPr>
          <w:t xml:space="preserve">the </w:t>
        </w:r>
        <w:del w:id="566" w:author="QC1" w:date="2022-03-08T11:28:00Z">
          <w:r w:rsidRPr="000A5385" w:rsidDel="007114A5">
            <w:rPr>
              <w:rFonts w:eastAsia="Times New Roman"/>
              <w:lang w:eastAsia="ja-JP"/>
            </w:rPr>
            <w:delText>rightmost</w:delText>
          </w:r>
        </w:del>
      </w:ins>
      <w:ins w:id="567" w:author="QC1" w:date="2022-03-08T11:28:00Z">
        <w:r w:rsidR="007114A5">
          <w:rPr>
            <w:rFonts w:eastAsia="Times New Roman"/>
            <w:lang w:eastAsia="ja-JP"/>
          </w:rPr>
          <w:t>least significant</w:t>
        </w:r>
      </w:ins>
      <w:ins w:id="568" w:author="Post-R2#117" w:date="2022-02-23T20:31:00Z">
        <w:r w:rsidRPr="000A5385">
          <w:rPr>
            <w:rFonts w:eastAsia="Times New Roman"/>
            <w:lang w:eastAsia="ja-JP"/>
          </w:rPr>
          <w:t xml:space="preserve"> 10 bits of </w:t>
        </w:r>
      </w:ins>
      <w:ins w:id="569" w:author="Post-R2#117" w:date="2022-02-23T20:51:00Z">
        <w:r w:rsidR="00EC7EBA" w:rsidRPr="000A5385">
          <w:rPr>
            <w:rFonts w:eastAsia="Times New Roman"/>
            <w:lang w:eastAsia="zh-CN"/>
          </w:rPr>
          <w:t>BAP Routing ID</w:t>
        </w:r>
      </w:ins>
      <w:ins w:id="570" w:author="Post-R2#117" w:date="2022-02-23T20:31:00Z">
        <w:r w:rsidRPr="000A5385">
          <w:rPr>
            <w:rFonts w:eastAsia="Times New Roman"/>
            <w:lang w:eastAsia="ja-JP"/>
          </w:rPr>
          <w:t xml:space="preserve"> of the entry </w:t>
        </w:r>
      </w:ins>
      <w:ins w:id="571" w:author="QC1" w:date="2022-03-08T11:28:00Z">
        <w:r w:rsidR="007114A5">
          <w:rPr>
            <w:rFonts w:eastAsia="Times New Roman"/>
            <w:lang w:eastAsia="ja-JP"/>
          </w:rPr>
          <w:t xml:space="preserve">selected </w:t>
        </w:r>
      </w:ins>
      <w:ins w:id="572" w:author="Post-R2#117" w:date="2022-02-23T20:31:00Z">
        <w:r w:rsidRPr="000A5385">
          <w:rPr>
            <w:rFonts w:eastAsia="Times New Roman"/>
            <w:lang w:eastAsia="ja-JP"/>
          </w:rPr>
          <w:t>(i.e. BAP path identity).</w:t>
        </w:r>
      </w:ins>
    </w:p>
    <w:p w14:paraId="2BCA1402" w14:textId="74D68F81" w:rsidR="007114A5" w:rsidRPr="000A5385" w:rsidRDefault="007114A5" w:rsidP="000A5385">
      <w:pPr>
        <w:pStyle w:val="ListParagraph"/>
        <w:numPr>
          <w:ilvl w:val="0"/>
          <w:numId w:val="10"/>
        </w:numPr>
        <w:overflowPunct w:val="0"/>
        <w:autoSpaceDE w:val="0"/>
        <w:autoSpaceDN w:val="0"/>
        <w:adjustRightInd w:val="0"/>
        <w:ind w:left="1134" w:firstLineChars="0" w:hanging="283"/>
        <w:textAlignment w:val="baseline"/>
        <w:rPr>
          <w:ins w:id="573" w:author="Post-R2#116" w:date="2021-11-19T11:38:00Z"/>
          <w:rFonts w:eastAsia="MS Mincho"/>
          <w:lang w:eastAsia="ja-JP"/>
        </w:rPr>
      </w:pPr>
      <w:ins w:id="574" w:author="QC1" w:date="2022-03-08T11:29:00Z">
        <w:r>
          <w:rPr>
            <w:rFonts w:eastAsia="Times New Roman"/>
            <w:lang w:eastAsia="ja-JP"/>
          </w:rPr>
          <w:t xml:space="preserve">for a boundary node, select the egress topology to be that </w:t>
        </w:r>
      </w:ins>
      <w:ins w:id="575" w:author="QC1" w:date="2022-03-08T11:30:00Z">
        <w:r>
          <w:rPr>
            <w:rFonts w:eastAsia="Times New Roman"/>
            <w:lang w:eastAsia="ja-JP"/>
          </w:rPr>
          <w:t>indicated in the BAP routing entry selected.</w:t>
        </w:r>
      </w:ins>
      <w:ins w:id="576" w:author="QC1" w:date="2022-03-08T11:29:00Z">
        <w:r>
          <w:rPr>
            <w:rFonts w:eastAsia="Times New Roman"/>
            <w:lang w:eastAsia="ja-JP"/>
          </w:rPr>
          <w:t xml:space="preserve"> </w:t>
        </w:r>
      </w:ins>
    </w:p>
    <w:p w14:paraId="64B55AA8" w14:textId="77777777" w:rsidR="007114A5" w:rsidRDefault="007114A5" w:rsidP="00285A94">
      <w:pPr>
        <w:keepLines/>
        <w:overflowPunct w:val="0"/>
        <w:autoSpaceDE w:val="0"/>
        <w:autoSpaceDN w:val="0"/>
        <w:adjustRightInd w:val="0"/>
        <w:ind w:left="1135" w:hanging="851"/>
        <w:textAlignment w:val="baseline"/>
        <w:rPr>
          <w:ins w:id="577" w:author="QC1" w:date="2022-03-08T11:27:00Z"/>
          <w:rFonts w:eastAsia="Times New Roman"/>
          <w:color w:val="FF0000"/>
          <w:lang w:eastAsia="ko-KR"/>
        </w:rPr>
      </w:pPr>
    </w:p>
    <w:p w14:paraId="300D5AB8" w14:textId="4BB98FF4" w:rsidR="00285A94" w:rsidDel="001C28B6" w:rsidRDefault="00285A94" w:rsidP="00285A94">
      <w:pPr>
        <w:keepLines/>
        <w:overflowPunct w:val="0"/>
        <w:autoSpaceDE w:val="0"/>
        <w:autoSpaceDN w:val="0"/>
        <w:adjustRightInd w:val="0"/>
        <w:ind w:left="1135" w:hanging="851"/>
        <w:textAlignment w:val="baseline"/>
        <w:rPr>
          <w:ins w:id="578" w:author="Post-R2#116" w:date="2021-11-19T11:34:00Z"/>
          <w:del w:id="579" w:author="Post-R2#116BIS" w:date="2022-01-26T11:28:00Z"/>
          <w:rFonts w:eastAsia="Times New Roman"/>
          <w:color w:val="FF0000"/>
          <w:lang w:eastAsia="ko-KR"/>
        </w:rPr>
      </w:pPr>
      <w:ins w:id="580" w:author="Post-R2#116" w:date="2021-11-19T11:34:00Z">
        <w:del w:id="581"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582" w:author="Post-R2#116" w:date="2021-11-19T17:17:00Z"/>
          <w:del w:id="583" w:author="Post-R2#116BIS" w:date="2022-01-26T11:31:00Z"/>
          <w:rFonts w:eastAsia="Times New Roman"/>
          <w:color w:val="FF0000"/>
          <w:lang w:eastAsia="ko-KR"/>
        </w:rPr>
      </w:pPr>
      <w:ins w:id="584" w:author="Post-R2#116" w:date="2021-11-19T17:17:00Z">
        <w:del w:id="585"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586" w:author="Post-R2#116" w:date="2021-11-19T17:19:00Z">
        <w:del w:id="587" w:author="Post-R2#116BIS" w:date="2022-01-26T11:31:00Z">
          <w:r w:rsidR="00607B75" w:rsidDel="001C28B6">
            <w:rPr>
              <w:rFonts w:eastAsia="Times New Roman"/>
              <w:color w:val="FF0000"/>
              <w:lang w:eastAsia="ko-KR"/>
            </w:rPr>
            <w:delText>Th</w:delText>
          </w:r>
        </w:del>
      </w:ins>
      <w:ins w:id="588" w:author="Post-R2#116" w:date="2021-11-19T17:18:00Z">
        <w:del w:id="589" w:author="Post-R2#116BIS" w:date="2022-01-26T11:31:00Z">
          <w:r w:rsidDel="001C28B6">
            <w:rPr>
              <w:rFonts w:eastAsia="Times New Roman"/>
              <w:color w:val="FF0000"/>
              <w:lang w:eastAsia="ko-KR"/>
            </w:rPr>
            <w:delText>e ab</w:delText>
          </w:r>
        </w:del>
      </w:ins>
      <w:ins w:id="590" w:author="Post-R2#116" w:date="2021-11-19T17:19:00Z">
        <w:del w:id="591" w:author="Post-R2#116BIS" w:date="2022-01-26T11:31:00Z">
          <w:r w:rsidR="00607B75" w:rsidDel="001C28B6">
            <w:rPr>
              <w:rFonts w:eastAsia="Times New Roman"/>
              <w:color w:val="FF0000"/>
              <w:lang w:eastAsia="ko-KR"/>
            </w:rPr>
            <w:delText>o</w:delText>
          </w:r>
        </w:del>
      </w:ins>
      <w:ins w:id="592" w:author="Post-R2#116" w:date="2021-11-19T17:18:00Z">
        <w:del w:id="593" w:author="Post-R2#116BIS" w:date="2022-01-26T11:31:00Z">
          <w:r w:rsidDel="001C28B6">
            <w:rPr>
              <w:rFonts w:eastAsia="Times New Roman"/>
              <w:color w:val="FF0000"/>
              <w:lang w:eastAsia="ko-KR"/>
            </w:rPr>
            <w:delText xml:space="preserve">ve can </w:delText>
          </w:r>
        </w:del>
      </w:ins>
      <w:ins w:id="594" w:author="Post-R2#116" w:date="2021-11-19T17:19:00Z">
        <w:del w:id="595" w:author="Post-R2#116BIS" w:date="2022-01-26T11:31:00Z">
          <w:r w:rsidR="00607B75" w:rsidDel="001C28B6">
            <w:rPr>
              <w:rFonts w:eastAsia="Times New Roman"/>
              <w:color w:val="FF0000"/>
              <w:lang w:eastAsia="ko-KR"/>
            </w:rPr>
            <w:delText xml:space="preserve">be </w:delText>
          </w:r>
        </w:del>
      </w:ins>
      <w:ins w:id="596" w:author="Post-R2#116" w:date="2021-11-19T17:18:00Z">
        <w:del w:id="597" w:author="Post-R2#116BIS" w:date="2022-01-26T11:31:00Z">
          <w:r w:rsidDel="001C28B6">
            <w:rPr>
              <w:rFonts w:eastAsia="Times New Roman"/>
              <w:color w:val="FF0000"/>
              <w:lang w:eastAsia="ko-KR"/>
            </w:rPr>
            <w:delText xml:space="preserve">revised, if RAN2 agree to perform header rewriting after </w:delText>
          </w:r>
        </w:del>
      </w:ins>
      <w:ins w:id="598" w:author="Post-R2#116" w:date="2021-11-19T17:19:00Z">
        <w:del w:id="599" w:author="Post-R2#116BIS" w:date="2022-01-26T11:31:00Z">
          <w:r w:rsidDel="001C28B6">
            <w:rPr>
              <w:rFonts w:eastAsia="Times New Roman"/>
              <w:color w:val="FF0000"/>
              <w:lang w:eastAsia="ko-KR"/>
            </w:rPr>
            <w:delText>egress link selection</w:delText>
          </w:r>
        </w:del>
      </w:ins>
      <w:ins w:id="600" w:author="Post-R2#116" w:date="2021-11-19T17:18:00Z">
        <w:del w:id="601" w:author="Post-R2#116BIS" w:date="2022-01-26T11:31:00Z">
          <w:r w:rsidDel="001C28B6">
            <w:rPr>
              <w:rFonts w:eastAsia="Times New Roman"/>
              <w:color w:val="FF0000"/>
              <w:lang w:eastAsia="ko-KR"/>
            </w:rPr>
            <w:delText xml:space="preserve">, for the </w:delText>
          </w:r>
        </w:del>
      </w:ins>
      <w:ins w:id="602" w:author="Post-R2#116" w:date="2021-11-19T17:19:00Z">
        <w:del w:id="603" w:author="Post-R2#116BIS" w:date="2022-01-26T11:31:00Z">
          <w:r w:rsidDel="001C28B6">
            <w:rPr>
              <w:rFonts w:eastAsia="Times New Roman"/>
              <w:color w:val="FF0000"/>
              <w:lang w:eastAsia="ko-KR"/>
            </w:rPr>
            <w:delText xml:space="preserve">header rewriting based </w:delText>
          </w:r>
        </w:del>
      </w:ins>
      <w:ins w:id="604" w:author="Post-R2#116" w:date="2021-11-19T17:18:00Z">
        <w:del w:id="605"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606" w:author="Post-R2#115" w:date="2021-09-09T20:39:00Z"/>
          <w:del w:id="607" w:author="Post-R2#116BIS" w:date="2022-01-26T11:31:00Z"/>
          <w:rFonts w:eastAsia="Times New Roman"/>
          <w:color w:val="FF0000"/>
          <w:lang w:eastAsia="ko-KR"/>
        </w:rPr>
      </w:pPr>
      <w:ins w:id="608" w:author="Post-R2#115" w:date="2021-09-09T20:39:00Z">
        <w:del w:id="609"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610" w:author="Post-R2#115" w:date="2021-09-09T20:42:00Z">
        <w:del w:id="611" w:author="Post-R2#116BIS" w:date="2022-01-26T11:31:00Z">
          <w:r w:rsidDel="001C28B6">
            <w:rPr>
              <w:rFonts w:eastAsia="Times New Roman"/>
              <w:color w:val="FF0000"/>
              <w:lang w:eastAsia="ko-KR"/>
            </w:rPr>
            <w:delText>/modified</w:delText>
          </w:r>
        </w:del>
      </w:ins>
      <w:ins w:id="612" w:author="Post-R2#115" w:date="2021-09-09T20:39:00Z">
        <w:del w:id="613" w:author="Post-R2#116BIS" w:date="2022-01-26T11:31:00Z">
          <w:r w:rsidDel="001C28B6">
            <w:rPr>
              <w:rFonts w:eastAsia="Times New Roman"/>
              <w:color w:val="FF0000"/>
              <w:lang w:eastAsia="ko-KR"/>
            </w:rPr>
            <w:delText xml:space="preserve"> to ensure </w:delText>
          </w:r>
        </w:del>
      </w:ins>
      <w:ins w:id="614" w:author="Post-R2#115" w:date="2021-09-09T20:40:00Z">
        <w:del w:id="615" w:author="Post-R2#116BIS" w:date="2022-01-26T11:31:00Z">
          <w:r w:rsidDel="001C28B6">
            <w:rPr>
              <w:rFonts w:eastAsia="Times New Roman"/>
              <w:color w:val="FF0000"/>
              <w:lang w:eastAsia="ko-KR"/>
            </w:rPr>
            <w:delText>the header rewriting is only performed once for inter-donor-DU re-routing.</w:delText>
          </w:r>
        </w:del>
      </w:ins>
      <w:del w:id="616" w:author="Post-R2#116BIS" w:date="2022-01-26T11:31:00Z">
        <w:r w:rsidR="00101937" w:rsidRPr="00101937" w:rsidDel="001C28B6">
          <w:delText xml:space="preserve"> </w:delText>
        </w:r>
      </w:del>
      <w:ins w:id="617" w:author="Post-R2#116" w:date="2021-11-16T11:07:00Z">
        <w:del w:id="618"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619" w:author="Post-R2#116BIS" w:date="2022-01-26T11:31:00Z"/>
          <w:rFonts w:eastAsia="Times New Roman"/>
          <w:color w:val="FF0000"/>
          <w:lang w:eastAsia="ko-KR"/>
        </w:rPr>
      </w:pPr>
      <w:ins w:id="620" w:author="Post-R2#115" w:date="2021-09-03T10:18:00Z">
        <w:del w:id="621"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622" w:author="Post-R2#115" w:date="2021-09-09T10:06:00Z">
        <w:del w:id="623" w:author="Post-R2#116BIS" w:date="2022-01-26T11:31:00Z">
          <w:r w:rsidDel="001C28B6">
            <w:rPr>
              <w:rFonts w:eastAsia="Times New Roman"/>
              <w:color w:val="FF0000"/>
              <w:lang w:eastAsia="ko-KR"/>
            </w:rPr>
            <w:delText xml:space="preserve"> and inter-CU routing</w:delText>
          </w:r>
        </w:del>
      </w:ins>
      <w:ins w:id="624" w:author="Post-R2#115" w:date="2021-09-03T10:18:00Z">
        <w:del w:id="625" w:author="Post-R2#116BIS" w:date="2022-01-26T11:31:00Z">
          <w:r w:rsidDel="001C28B6">
            <w:rPr>
              <w:rFonts w:eastAsia="Times New Roman"/>
              <w:color w:val="FF0000"/>
              <w:lang w:eastAsia="ko-KR"/>
            </w:rPr>
            <w:delText>.</w:delText>
          </w:r>
        </w:del>
      </w:ins>
      <w:ins w:id="626" w:author="Post-R2#115" w:date="2021-09-09T10:07:00Z">
        <w:del w:id="627" w:author="Post-R2#116BIS" w:date="2022-01-26T11:31:00Z">
          <w:r w:rsidDel="001C28B6">
            <w:rPr>
              <w:rFonts w:eastAsia="Times New Roman"/>
              <w:color w:val="FF0000"/>
              <w:lang w:eastAsia="ko-KR"/>
            </w:rPr>
            <w:delText xml:space="preserve"> The above is to be confirmed</w:delText>
          </w:r>
        </w:del>
      </w:ins>
      <w:ins w:id="628" w:author="Post-R2#115" w:date="2021-09-09T10:16:00Z">
        <w:del w:id="629" w:author="Post-R2#116BIS" w:date="2022-01-26T11:31:00Z">
          <w:r w:rsidDel="001C28B6">
            <w:rPr>
              <w:rFonts w:eastAsia="Times New Roman"/>
              <w:color w:val="FF0000"/>
              <w:lang w:eastAsia="ko-KR"/>
            </w:rPr>
            <w:delText>/revised</w:delText>
          </w:r>
        </w:del>
      </w:ins>
      <w:ins w:id="630" w:author="Post-R2#115" w:date="2021-09-09T10:07:00Z">
        <w:del w:id="631" w:author="Post-R2#116BIS" w:date="2022-01-26T11:31:00Z">
          <w:r w:rsidDel="001C28B6">
            <w:rPr>
              <w:rFonts w:eastAsia="Times New Roman"/>
              <w:color w:val="FF0000"/>
              <w:lang w:eastAsia="ko-KR"/>
            </w:rPr>
            <w:delText xml:space="preserve"> after RAN2 make clear agreement</w:delText>
          </w:r>
        </w:del>
      </w:ins>
      <w:ins w:id="632" w:author="Post-R2#115" w:date="2021-09-09T10:08:00Z">
        <w:del w:id="633"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634" w:author="Post-R2#115" w:date="2021-09-03T10:57:00Z"/>
          <w:del w:id="635" w:author="Post-R2#116BIS" w:date="2022-01-26T11:53:00Z"/>
          <w:rFonts w:eastAsia="Times New Roman"/>
          <w:lang w:eastAsia="ja-JP"/>
        </w:rPr>
      </w:pPr>
      <w:ins w:id="636" w:author="Post-R2#115" w:date="2021-09-08T17:27:00Z">
        <w:del w:id="637"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638" w:author="Post-R2#115" w:date="2021-09-08T17:30:00Z">
        <w:del w:id="639" w:author="Post-R2#116BIS" w:date="2022-01-26T11:53:00Z">
          <w:r w:rsidDel="00F0119C">
            <w:rPr>
              <w:rFonts w:eastAsia="Times New Roman"/>
              <w:color w:val="FF0000"/>
              <w:lang w:eastAsia="ko-KR"/>
            </w:rPr>
            <w:delText xml:space="preserve">like </w:delText>
          </w:r>
        </w:del>
      </w:ins>
      <w:ins w:id="640" w:author="Post-R2#115" w:date="2021-09-08T17:27:00Z">
        <w:del w:id="641" w:author="Post-R2#116BIS" w:date="2022-01-26T11:53:00Z">
          <w:r w:rsidDel="00F0119C">
            <w:rPr>
              <w:rFonts w:eastAsia="Times New Roman"/>
              <w:color w:val="FF0000"/>
              <w:lang w:eastAsia="ko-KR"/>
            </w:rPr>
            <w:delText>“</w:delText>
          </w:r>
        </w:del>
      </w:ins>
      <w:ins w:id="642" w:author="Post-R2#115" w:date="2021-09-03T10:18:00Z">
        <w:del w:id="643" w:author="Post-R2#116BIS" w:date="2022-01-26T11:53:00Z">
          <w:r w:rsidDel="00F0119C">
            <w:rPr>
              <w:rFonts w:eastAsia="Times New Roman"/>
              <w:lang w:eastAsia="ja-JP"/>
            </w:rPr>
            <w:delText>NOTE x: An egress link is not considered to be available</w:delText>
          </w:r>
        </w:del>
      </w:ins>
      <w:ins w:id="644" w:author="Post-R2#115" w:date="2021-09-03T10:57:00Z">
        <w:del w:id="645" w:author="Post-R2#116BIS" w:date="2022-01-26T11:53:00Z">
          <w:r w:rsidDel="00F0119C">
            <w:rPr>
              <w:rFonts w:eastAsia="Times New Roman"/>
              <w:lang w:eastAsia="ja-JP"/>
            </w:rPr>
            <w:delText xml:space="preserve"> [for a BAP routing ID]</w:delText>
          </w:r>
        </w:del>
      </w:ins>
      <w:ins w:id="646" w:author="Post-R2#115" w:date="2021-09-03T10:18:00Z">
        <w:del w:id="647" w:author="Post-R2#116BIS" w:date="2022-01-26T11:53:00Z">
          <w:r w:rsidDel="00F0119C">
            <w:rPr>
              <w:rFonts w:eastAsia="Times New Roman"/>
              <w:lang w:eastAsia="ja-JP"/>
            </w:rPr>
            <w:delText>, upon receiving BH recovering indication on the link.</w:delText>
          </w:r>
        </w:del>
      </w:ins>
      <w:ins w:id="648" w:author="Post-R2#115" w:date="2021-09-08T17:27:00Z">
        <w:del w:id="649" w:author="Post-R2#116BIS" w:date="2022-01-26T11:53:00Z">
          <w:r w:rsidDel="00F0119C">
            <w:rPr>
              <w:rFonts w:eastAsia="Times New Roman"/>
              <w:lang w:eastAsia="ja-JP"/>
            </w:rPr>
            <w:delText>"</w:delText>
          </w:r>
        </w:del>
      </w:ins>
      <w:ins w:id="650" w:author="Post-R2#115" w:date="2021-09-08T17:28:00Z">
        <w:del w:id="651" w:author="Post-R2#116BIS" w:date="2022-01-26T11:53:00Z">
          <w:r w:rsidDel="00F0119C">
            <w:rPr>
              <w:rFonts w:eastAsia="Times New Roman"/>
              <w:lang w:eastAsia="ja-JP"/>
            </w:rPr>
            <w:delText xml:space="preserve"> or other de</w:delText>
          </w:r>
        </w:del>
      </w:ins>
      <w:ins w:id="652" w:author="Post-R2#116" w:date="2021-11-19T17:07:00Z">
        <w:del w:id="653" w:author="Post-R2#116BIS" w:date="2022-01-26T11:53:00Z">
          <w:r w:rsidR="0033483C" w:rsidDel="00F0119C">
            <w:rPr>
              <w:rFonts w:eastAsia="Times New Roman"/>
              <w:lang w:eastAsia="ja-JP"/>
            </w:rPr>
            <w:delText>s</w:delText>
          </w:r>
        </w:del>
      </w:ins>
      <w:ins w:id="654" w:author="Post-R2#115" w:date="2021-09-08T17:28:00Z">
        <w:del w:id="655" w:author="Post-R2#116BIS" w:date="2022-01-26T11:53:00Z">
          <w:r w:rsidDel="00F0119C">
            <w:rPr>
              <w:rFonts w:eastAsia="Times New Roman"/>
              <w:lang w:eastAsia="ja-JP"/>
            </w:rPr>
            <w:delText>cription</w:delText>
          </w:r>
        </w:del>
      </w:ins>
      <w:ins w:id="656" w:author="Post-R2#115" w:date="2021-09-08T17:29:00Z">
        <w:del w:id="657" w:author="Post-R2#116BIS" w:date="2022-01-26T11:53:00Z">
          <w:r w:rsidDel="00F0119C">
            <w:rPr>
              <w:rFonts w:eastAsia="Times New Roman"/>
              <w:lang w:eastAsia="ja-JP"/>
            </w:rPr>
            <w:delText>s to implemeant the local re-routing triggred by type2 indi</w:delText>
          </w:r>
        </w:del>
      </w:ins>
      <w:ins w:id="658" w:author="Post-R2#116" w:date="2021-11-19T17:07:00Z">
        <w:del w:id="659" w:author="Post-R2#116BIS" w:date="2022-01-26T11:53:00Z">
          <w:r w:rsidR="0033483C" w:rsidDel="00F0119C">
            <w:rPr>
              <w:rFonts w:eastAsia="Times New Roman"/>
              <w:lang w:eastAsia="ja-JP"/>
            </w:rPr>
            <w:delText>c</w:delText>
          </w:r>
        </w:del>
      </w:ins>
      <w:ins w:id="660" w:author="Post-R2#115" w:date="2021-09-08T17:29:00Z">
        <w:del w:id="661" w:author="Post-R2#116BIS" w:date="2022-01-26T11:53:00Z">
          <w:r w:rsidDel="00F0119C">
            <w:rPr>
              <w:rFonts w:eastAsia="Times New Roman"/>
              <w:lang w:eastAsia="ja-JP"/>
            </w:rPr>
            <w:delText>ation</w:delText>
          </w:r>
          <w:commentRangeStart w:id="662"/>
          <w:r w:rsidDel="00F0119C">
            <w:rPr>
              <w:rFonts w:eastAsia="Times New Roman"/>
              <w:lang w:eastAsia="ja-JP"/>
            </w:rPr>
            <w:delText>.</w:delText>
          </w:r>
        </w:del>
      </w:ins>
      <w:ins w:id="663" w:author="Post-R2#115" w:date="2021-09-08T17:28:00Z">
        <w:del w:id="664" w:author="Post-R2#116BIS" w:date="2022-01-26T11:53:00Z">
          <w:r w:rsidDel="00F0119C">
            <w:rPr>
              <w:rFonts w:eastAsia="Times New Roman"/>
              <w:lang w:eastAsia="ja-JP"/>
            </w:rPr>
            <w:delText xml:space="preserve"> </w:delText>
          </w:r>
        </w:del>
      </w:ins>
      <w:commentRangeEnd w:id="662"/>
      <w:del w:id="665" w:author="Post-R2#116BIS" w:date="2022-01-26T11:53:00Z">
        <w:r w:rsidR="00F0119C" w:rsidDel="00F0119C">
          <w:rPr>
            <w:rStyle w:val="CommentReference"/>
          </w:rPr>
          <w:commentReference w:id="662"/>
        </w:r>
      </w:del>
    </w:p>
    <w:p w14:paraId="46410BA0" w14:textId="7DF50DDE" w:rsidR="00257389" w:rsidDel="003F75D8" w:rsidRDefault="00FF4C47">
      <w:pPr>
        <w:keepLines/>
        <w:overflowPunct w:val="0"/>
        <w:autoSpaceDE w:val="0"/>
        <w:autoSpaceDN w:val="0"/>
        <w:adjustRightInd w:val="0"/>
        <w:ind w:left="1135" w:hanging="851"/>
        <w:textAlignment w:val="baseline"/>
        <w:rPr>
          <w:ins w:id="666" w:author="Post-R2#115" w:date="2021-09-03T10:18:00Z"/>
          <w:del w:id="667" w:author="Post-R2#117" w:date="2022-02-23T20:10:00Z"/>
          <w:rFonts w:eastAsia="Malgun Gothic"/>
          <w:color w:val="FF0000"/>
          <w:lang w:eastAsia="ko-KR"/>
        </w:rPr>
      </w:pPr>
      <w:ins w:id="668" w:author="Post-R2#115" w:date="2021-09-03T10:57:00Z">
        <w:del w:id="669"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670" w:author="Post-R2#115" w:date="2021-09-03T10:58:00Z">
        <w:del w:id="671" w:author="Post-R2#117" w:date="2022-02-23T20:10:00Z">
          <w:r w:rsidDel="003F75D8">
            <w:rPr>
              <w:rFonts w:eastAsia="Times New Roman"/>
              <w:color w:val="FF0000"/>
              <w:lang w:eastAsia="ko-KR"/>
            </w:rPr>
            <w:delText>BAP routing ID granularity is supported for local rerouting triggered by type2 indi</w:delText>
          </w:r>
        </w:del>
      </w:ins>
      <w:ins w:id="672" w:author="Post-R2#116" w:date="2021-11-19T17:07:00Z">
        <w:del w:id="673" w:author="Post-R2#117" w:date="2022-02-23T20:10:00Z">
          <w:r w:rsidR="0033483C" w:rsidDel="003F75D8">
            <w:rPr>
              <w:rFonts w:eastAsia="Times New Roman"/>
              <w:color w:val="FF0000"/>
              <w:lang w:eastAsia="ko-KR"/>
            </w:rPr>
            <w:delText>c</w:delText>
          </w:r>
        </w:del>
      </w:ins>
      <w:ins w:id="674" w:author="Post-R2#115" w:date="2021-09-03T10:58:00Z">
        <w:del w:id="675" w:author="Post-R2#117" w:date="2022-02-23T20:10:00Z">
          <w:r w:rsidDel="003F75D8">
            <w:rPr>
              <w:rFonts w:eastAsia="Times New Roman"/>
              <w:color w:val="FF0000"/>
              <w:lang w:eastAsia="ko-KR"/>
            </w:rPr>
            <w:delText>ation</w:delText>
          </w:r>
        </w:del>
      </w:ins>
      <w:ins w:id="676" w:author="Post-R2#115" w:date="2021-09-03T10:57:00Z">
        <w:del w:id="677"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678" w:author="Post-R2#115" w:date="2021-09-03T11:04:00Z"/>
          <w:del w:id="679" w:author="Post-R2#116BIS" w:date="2022-01-26T11:55:00Z"/>
          <w:rFonts w:eastAsia="Times New Roman"/>
          <w:lang w:eastAsia="ja-JP"/>
        </w:rPr>
      </w:pPr>
      <w:ins w:id="680" w:author="Post-R2#115" w:date="2021-09-08T17:30:00Z">
        <w:del w:id="681"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682" w:author="Post-R2#115" w:date="2021-09-03T10:18:00Z">
        <w:del w:id="683"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684" w:author="Post-R2#115" w:date="2021-09-08T17:30:00Z">
        <w:del w:id="685" w:author="Post-R2#116BIS" w:date="2022-01-26T11:55:00Z">
          <w:r w:rsidDel="004176B6">
            <w:rPr>
              <w:rFonts w:eastAsia="Times New Roman"/>
              <w:lang w:eastAsia="ja-JP"/>
            </w:rPr>
            <w:delText>” or other de</w:delText>
          </w:r>
        </w:del>
      </w:ins>
      <w:ins w:id="686" w:author="Post-R2#116" w:date="2021-11-19T17:07:00Z">
        <w:del w:id="687" w:author="Post-R2#116BIS" w:date="2022-01-26T11:55:00Z">
          <w:r w:rsidR="0033483C" w:rsidDel="004176B6">
            <w:rPr>
              <w:rFonts w:eastAsia="Times New Roman"/>
              <w:lang w:eastAsia="ja-JP"/>
            </w:rPr>
            <w:delText>s</w:delText>
          </w:r>
        </w:del>
      </w:ins>
      <w:ins w:id="688" w:author="Post-R2#115" w:date="2021-09-08T17:30:00Z">
        <w:del w:id="689" w:author="Post-R2#116BIS" w:date="2022-01-26T11:55:00Z">
          <w:r w:rsidDel="004176B6">
            <w:rPr>
              <w:rFonts w:eastAsia="Times New Roman"/>
              <w:lang w:eastAsia="ja-JP"/>
            </w:rPr>
            <w:delText>criptions to implement the local re-routing trigg</w:delText>
          </w:r>
        </w:del>
      </w:ins>
      <w:ins w:id="690" w:author="Post-R2#116" w:date="2021-11-19T17:07:00Z">
        <w:del w:id="691" w:author="Post-R2#116BIS" w:date="2022-01-26T11:55:00Z">
          <w:r w:rsidR="0033483C" w:rsidDel="004176B6">
            <w:rPr>
              <w:rFonts w:eastAsia="Times New Roman"/>
              <w:lang w:eastAsia="ja-JP"/>
            </w:rPr>
            <w:delText>e</w:delText>
          </w:r>
        </w:del>
      </w:ins>
      <w:ins w:id="692" w:author="Post-R2#115" w:date="2021-09-08T17:30:00Z">
        <w:del w:id="693"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694" w:author="Post-R2#115" w:date="2021-09-03T10:18:00Z"/>
          <w:del w:id="695" w:author="Post-R2#117" w:date="2022-03-03T12:36:00Z"/>
          <w:rFonts w:eastAsia="Malgun Gothic"/>
          <w:color w:val="FF0000"/>
          <w:lang w:eastAsia="ko-KR"/>
        </w:rPr>
      </w:pPr>
      <w:ins w:id="696" w:author="Post-R2#115" w:date="2021-09-03T11:04:00Z">
        <w:del w:id="697"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698" w:author="Post-R2#115" w:date="2021-09-03T11:05:00Z">
        <w:del w:id="699" w:author="Post-R2#117" w:date="2022-03-03T12:36:00Z">
          <w:r w:rsidDel="004013B2">
            <w:rPr>
              <w:rFonts w:eastAsia="Times New Roman"/>
              <w:color w:val="FF0000"/>
              <w:lang w:eastAsia="ko-KR"/>
            </w:rPr>
            <w:delText>on</w:delText>
          </w:r>
        </w:del>
      </w:ins>
      <w:ins w:id="700" w:author="Post-R2#115" w:date="2021-09-03T11:04:00Z">
        <w:del w:id="701" w:author="Post-R2#117" w:date="2022-03-03T12:36:00Z">
          <w:r w:rsidDel="004013B2">
            <w:rPr>
              <w:rFonts w:eastAsia="Times New Roman"/>
              <w:color w:val="FF0000"/>
              <w:lang w:eastAsia="ko-KR"/>
            </w:rPr>
            <w:delText xml:space="preserve"> granularity for local rerouting triggered by </w:delText>
          </w:r>
        </w:del>
      </w:ins>
      <w:ins w:id="702" w:author="Post-R2#115" w:date="2021-09-03T11:05:00Z">
        <w:del w:id="703" w:author="Post-R2#117" w:date="2022-03-03T12:36:00Z">
          <w:r w:rsidDel="004013B2">
            <w:rPr>
              <w:rFonts w:eastAsia="Times New Roman"/>
              <w:color w:val="FF0000"/>
              <w:lang w:eastAsia="ko-KR"/>
            </w:rPr>
            <w:delText>flow control feedback</w:delText>
          </w:r>
        </w:del>
      </w:ins>
      <w:ins w:id="704" w:author="Post-R2#115" w:date="2021-09-03T11:04:00Z">
        <w:del w:id="705"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458"/>
      <w:bookmarkEnd w:id="459"/>
      <w:bookmarkEnd w:id="460"/>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706" w:name="_Toc46491322"/>
      <w:bookmarkStart w:id="707" w:name="_Toc52580786"/>
      <w:bookmarkStart w:id="708"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706"/>
      <w:bookmarkEnd w:id="707"/>
      <w:bookmarkEnd w:id="708"/>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13CCBADE"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 xml:space="preserve">IE in UE-associated F1AP message for </w:t>
      </w:r>
      <w:proofErr w:type="spellStart"/>
      <w:r>
        <w:rPr>
          <w:rFonts w:eastAsia="Times New Roman"/>
          <w:lang w:eastAsia="zh-CN"/>
        </w:rPr>
        <w:t>upstream</w:t>
      </w:r>
      <w:del w:id="709" w:author="QC1" w:date="2022-03-08T11:37:00Z">
        <w:r w:rsidDel="00874C83">
          <w:rPr>
            <w:rFonts w:eastAsia="Times New Roman"/>
            <w:lang w:eastAsia="ja-JP"/>
          </w:rPr>
          <w:delText>,</w:delText>
        </w:r>
      </w:del>
      <w:ins w:id="710" w:author="Post-R2#117" w:date="2022-03-03T13:22:00Z">
        <w:del w:id="711" w:author="QC1" w:date="2022-03-08T11:37:00Z">
          <w:r w:rsidR="00C919E3" w:rsidDel="00874C83">
            <w:rPr>
              <w:rFonts w:eastAsia="Times New Roman"/>
              <w:lang w:eastAsia="ja-JP"/>
            </w:rPr>
            <w:delText xml:space="preserve"> belonging to </w:delText>
          </w:r>
          <w:r w:rsidR="00C919E3" w:rsidRPr="00043F1B" w:rsidDel="00874C83">
            <w:delText>topology</w:delText>
          </w:r>
        </w:del>
      </w:ins>
      <w:ins w:id="712" w:author="Post-R2#117" w:date="2022-03-03T13:23:00Z">
        <w:del w:id="713" w:author="QC1" w:date="2022-03-08T11:37:00Z">
          <w:r w:rsidR="00C919E3" w:rsidRPr="00C919E3" w:rsidDel="00874C83">
            <w:delText xml:space="preserve"> </w:delText>
          </w:r>
          <w:r w:rsidR="00C919E3" w:rsidDel="00874C83">
            <w:delText>indicated by</w:delText>
          </w:r>
          <w:r w:rsidR="00C919E3" w:rsidRPr="00C919E3" w:rsidDel="00874C83">
            <w:rPr>
              <w:i/>
            </w:rPr>
            <w:delText xml:space="preserve"> Ingress Non-F1-terminating Topology Indicator </w:delText>
          </w:r>
          <w:r w:rsidR="00C919E3" w:rsidDel="00874C83">
            <w:delText>IE in F1A</w:delText>
          </w:r>
        </w:del>
        <w:r w:rsidR="00C919E3">
          <w:t>P</w:t>
        </w:r>
        <w:proofErr w:type="spellEnd"/>
        <w:r w:rsidR="00C919E3">
          <w:t>,</w:t>
        </w:r>
      </w:ins>
    </w:p>
    <w:p w14:paraId="45F57389" w14:textId="32175C0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del w:id="714" w:author="QC1" w:date="2022-03-08T11:37:00Z">
        <w:r w:rsidDel="00874C83">
          <w:rPr>
            <w:rFonts w:eastAsia="Times New Roman"/>
            <w:lang w:eastAsia="zh-CN"/>
          </w:rPr>
          <w:delText>,</w:delText>
        </w:r>
      </w:del>
      <w:ins w:id="715" w:author="Post-R2#117" w:date="2022-03-03T13:23:00Z">
        <w:del w:id="716" w:author="QC1" w:date="2022-03-08T11:37:00Z">
          <w:r w:rsidR="00C919E3" w:rsidRPr="00C919E3" w:rsidDel="00874C83">
            <w:rPr>
              <w:rFonts w:eastAsia="Times New Roman"/>
              <w:lang w:eastAsia="ja-JP"/>
            </w:rPr>
            <w:delText xml:space="preserve"> </w:delText>
          </w:r>
          <w:r w:rsidR="00C919E3" w:rsidDel="00874C83">
            <w:rPr>
              <w:rFonts w:eastAsia="Times New Roman"/>
              <w:lang w:eastAsia="ja-JP"/>
            </w:rPr>
            <w:delText xml:space="preserve">belonging to </w:delText>
          </w:r>
          <w:r w:rsidR="00C919E3" w:rsidRPr="00043F1B" w:rsidDel="00874C83">
            <w:delText>topology</w:delText>
          </w:r>
          <w:r w:rsidR="00C919E3" w:rsidRPr="00C919E3" w:rsidDel="00874C83">
            <w:delText xml:space="preserve"> </w:delText>
          </w:r>
          <w:r w:rsidR="00C919E3" w:rsidDel="00874C83">
            <w:delText>indicated by</w:delText>
          </w:r>
          <w:r w:rsidR="00C919E3" w:rsidRPr="00C919E3" w:rsidDel="00874C83">
            <w:rPr>
              <w:i/>
            </w:rPr>
            <w:delText xml:space="preserve"> </w:delText>
          </w:r>
        </w:del>
      </w:ins>
      <w:ins w:id="717" w:author="Post-R2#117" w:date="2022-03-03T13:24:00Z">
        <w:del w:id="718" w:author="QC1" w:date="2022-03-08T11:37:00Z">
          <w:r w:rsidR="00C919E3" w:rsidDel="00874C83">
            <w:rPr>
              <w:i/>
            </w:rPr>
            <w:delText>E</w:delText>
          </w:r>
        </w:del>
      </w:ins>
      <w:ins w:id="719" w:author="Post-R2#117" w:date="2022-03-03T13:23:00Z">
        <w:del w:id="720" w:author="QC1" w:date="2022-03-08T11:37:00Z">
          <w:r w:rsidR="00C919E3" w:rsidRPr="00C919E3" w:rsidDel="00874C83">
            <w:rPr>
              <w:i/>
            </w:rPr>
            <w:delText xml:space="preserve">gress Non-F1-terminating Topology Indicator </w:delText>
          </w:r>
          <w:r w:rsidR="00C919E3" w:rsidDel="00874C83">
            <w:delText>IE in F1AP</w:delText>
          </w:r>
        </w:del>
        <w:r w:rsidR="00C919E3">
          <w:t>,</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4334DB62" w:rsidR="00257389" w:rsidRDefault="00FF4C47">
      <w:pPr>
        <w:overflowPunct w:val="0"/>
        <w:autoSpaceDE w:val="0"/>
        <w:autoSpaceDN w:val="0"/>
        <w:adjustRightInd w:val="0"/>
        <w:ind w:left="568" w:hanging="284"/>
        <w:textAlignment w:val="baseline"/>
        <w:rPr>
          <w:ins w:id="721" w:author="QC1" w:date="2022-03-08T11:36:00Z"/>
          <w:rFonts w:eastAsia="Times New Roman"/>
          <w:lang w:eastAsia="ja-JP"/>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3A1C334B" w14:textId="402AF7F2" w:rsidR="00874C83" w:rsidRDefault="00874C83" w:rsidP="00874C83">
      <w:pPr>
        <w:overflowPunct w:val="0"/>
        <w:autoSpaceDE w:val="0"/>
        <w:autoSpaceDN w:val="0"/>
        <w:adjustRightInd w:val="0"/>
        <w:ind w:left="568" w:hanging="284"/>
        <w:textAlignment w:val="baseline"/>
        <w:rPr>
          <w:ins w:id="722" w:author="QC1" w:date="2022-03-08T11:36:00Z"/>
          <w:rFonts w:eastAsia="Times New Roman"/>
          <w:lang w:eastAsia="zh-CN"/>
        </w:rPr>
      </w:pPr>
      <w:ins w:id="723" w:author="QC1" w:date="2022-03-08T11:36:00Z">
        <w:r>
          <w:rPr>
            <w:rFonts w:eastAsia="Times New Roman"/>
            <w:lang w:eastAsia="zh-CN"/>
          </w:rPr>
          <w:t>-</w:t>
        </w:r>
        <w:r>
          <w:rPr>
            <w:rFonts w:eastAsia="Times New Roman"/>
            <w:lang w:eastAsia="zh-CN"/>
          </w:rPr>
          <w:tab/>
          <w:t>a</w:t>
        </w:r>
      </w:ins>
      <w:ins w:id="724" w:author="QC1" w:date="2022-03-08T11:37:00Z">
        <w:r>
          <w:rPr>
            <w:rFonts w:eastAsia="Times New Roman"/>
            <w:lang w:eastAsia="zh-CN"/>
          </w:rPr>
          <w:t>n ingress</w:t>
        </w:r>
      </w:ins>
      <w:ins w:id="725" w:author="QC1" w:date="2022-03-08T11:36:00Z">
        <w:r>
          <w:rPr>
            <w:rFonts w:eastAsia="Times New Roman"/>
            <w:lang w:eastAsia="zh-CN"/>
          </w:rPr>
          <w:t xml:space="preserve"> </w:t>
        </w:r>
        <w:commentRangeStart w:id="726"/>
        <w:r>
          <w:rPr>
            <w:rFonts w:eastAsia="Times New Roman"/>
            <w:lang w:eastAsia="zh-CN"/>
          </w:rPr>
          <w:t xml:space="preserve">topology </w:t>
        </w:r>
        <w:commentRangeEnd w:id="726"/>
        <w:r>
          <w:rPr>
            <w:rStyle w:val="CommentReference"/>
          </w:rPr>
          <w:commentReference w:id="726"/>
        </w:r>
        <w:r>
          <w:rPr>
            <w:rFonts w:eastAsia="Times New Roman"/>
            <w:lang w:eastAsia="zh-CN"/>
          </w:rPr>
          <w:t xml:space="preserve">indicator, which is indicated by </w:t>
        </w:r>
      </w:ins>
      <w:ins w:id="727" w:author="QC1" w:date="2022-03-08T11:37:00Z">
        <w:r w:rsidRPr="00494CA9">
          <w:rPr>
            <w:rFonts w:eastAsia="Times New Roman"/>
            <w:i/>
            <w:iCs/>
            <w:lang w:eastAsia="zh-CN"/>
          </w:rPr>
          <w:t>Ingress</w:t>
        </w:r>
        <w:r>
          <w:rPr>
            <w:rFonts w:eastAsia="Times New Roman"/>
            <w:lang w:eastAsia="zh-CN"/>
          </w:rPr>
          <w:t xml:space="preserve"> </w:t>
        </w:r>
      </w:ins>
      <w:ins w:id="728" w:author="QC1" w:date="2022-03-08T11:36:00Z">
        <w:r w:rsidRPr="00E37006">
          <w:rPr>
            <w:rFonts w:eastAsia="Times New Roman"/>
            <w:i/>
            <w:iCs/>
            <w:lang w:eastAsia="zh-CN"/>
          </w:rPr>
          <w:t>Non-F1-Terminting</w:t>
        </w:r>
        <w:r>
          <w:rPr>
            <w:rFonts w:eastAsia="Times New Roman"/>
            <w:i/>
            <w:iCs/>
            <w:lang w:eastAsia="zh-CN"/>
          </w:rPr>
          <w:t xml:space="preserve"> </w:t>
        </w:r>
        <w:r w:rsidRPr="00E37006">
          <w:rPr>
            <w:rFonts w:eastAsia="Times New Roman"/>
            <w:i/>
            <w:iCs/>
            <w:lang w:eastAsia="zh-CN"/>
          </w:rPr>
          <w:t>Topology Indicator</w:t>
        </w:r>
        <w:r>
          <w:rPr>
            <w:rFonts w:eastAsia="Times New Roman"/>
            <w:lang w:eastAsia="zh-CN"/>
          </w:rPr>
          <w:t xml:space="preserve"> IE, and which is included for a boundary node if and only if the </w:t>
        </w:r>
      </w:ins>
      <w:ins w:id="729" w:author="QC1" w:date="2022-03-08T11:37:00Z">
        <w:r>
          <w:rPr>
            <w:rFonts w:eastAsia="Times New Roman"/>
            <w:lang w:eastAsia="zh-CN"/>
          </w:rPr>
          <w:t>ingress</w:t>
        </w:r>
      </w:ins>
      <w:ins w:id="730" w:author="QC1" w:date="2022-03-08T11:36:00Z">
        <w:r>
          <w:rPr>
            <w:rFonts w:eastAsia="Times New Roman"/>
            <w:lang w:eastAsia="zh-CN"/>
          </w:rPr>
          <w:t xml:space="preserve"> topology belongs to the non-F1-terminating IAB-donor’s topology. </w:t>
        </w:r>
      </w:ins>
    </w:p>
    <w:p w14:paraId="795D79D7" w14:textId="422DD5F3" w:rsidR="00874C83" w:rsidRDefault="00874C83" w:rsidP="00874C83">
      <w:pPr>
        <w:overflowPunct w:val="0"/>
        <w:autoSpaceDE w:val="0"/>
        <w:autoSpaceDN w:val="0"/>
        <w:adjustRightInd w:val="0"/>
        <w:ind w:left="568" w:hanging="284"/>
        <w:textAlignment w:val="baseline"/>
        <w:rPr>
          <w:ins w:id="731" w:author="QC1" w:date="2022-03-08T11:37:00Z"/>
          <w:rFonts w:eastAsia="Times New Roman"/>
          <w:lang w:eastAsia="zh-CN"/>
        </w:rPr>
      </w:pPr>
      <w:ins w:id="732" w:author="QC1" w:date="2022-03-08T11:37:00Z">
        <w:r>
          <w:rPr>
            <w:rFonts w:eastAsia="Times New Roman"/>
            <w:lang w:eastAsia="zh-CN"/>
          </w:rPr>
          <w:t>-</w:t>
        </w:r>
        <w:r>
          <w:rPr>
            <w:rFonts w:eastAsia="Times New Roman"/>
            <w:lang w:eastAsia="zh-CN"/>
          </w:rPr>
          <w:tab/>
          <w:t xml:space="preserve">an egress </w:t>
        </w:r>
        <w:commentRangeStart w:id="733"/>
        <w:r>
          <w:rPr>
            <w:rFonts w:eastAsia="Times New Roman"/>
            <w:lang w:eastAsia="zh-CN"/>
          </w:rPr>
          <w:t xml:space="preserve">topology </w:t>
        </w:r>
        <w:commentRangeEnd w:id="733"/>
        <w:r>
          <w:rPr>
            <w:rStyle w:val="CommentReference"/>
          </w:rPr>
          <w:commentReference w:id="733"/>
        </w:r>
        <w:r>
          <w:rPr>
            <w:rFonts w:eastAsia="Times New Roman"/>
            <w:lang w:eastAsia="zh-CN"/>
          </w:rPr>
          <w:t xml:space="preserve">indicator, which is indicated by </w:t>
        </w:r>
      </w:ins>
      <w:ins w:id="734" w:author="QC1" w:date="2022-03-08T11:39:00Z">
        <w:r w:rsidR="00494CA9">
          <w:rPr>
            <w:rFonts w:eastAsia="Times New Roman"/>
            <w:i/>
            <w:iCs/>
            <w:lang w:eastAsia="zh-CN"/>
          </w:rPr>
          <w:t>Egress</w:t>
        </w:r>
      </w:ins>
      <w:ins w:id="735" w:author="QC1" w:date="2022-03-08T11:37:00Z">
        <w:r>
          <w:rPr>
            <w:rFonts w:eastAsia="Times New Roman"/>
            <w:lang w:eastAsia="zh-CN"/>
          </w:rPr>
          <w:t xml:space="preserve"> </w:t>
        </w:r>
        <w:r w:rsidRPr="00E37006">
          <w:rPr>
            <w:rFonts w:eastAsia="Times New Roman"/>
            <w:i/>
            <w:iCs/>
            <w:lang w:eastAsia="zh-CN"/>
          </w:rPr>
          <w:t>Non-F1-Terminting</w:t>
        </w:r>
        <w:r>
          <w:rPr>
            <w:rFonts w:eastAsia="Times New Roman"/>
            <w:i/>
            <w:iCs/>
            <w:lang w:eastAsia="zh-CN"/>
          </w:rPr>
          <w:t xml:space="preserve"> </w:t>
        </w:r>
        <w:r w:rsidRPr="00E37006">
          <w:rPr>
            <w:rFonts w:eastAsia="Times New Roman"/>
            <w:i/>
            <w:iCs/>
            <w:lang w:eastAsia="zh-CN"/>
          </w:rPr>
          <w:t>Topology Indicator</w:t>
        </w:r>
        <w:r>
          <w:rPr>
            <w:rFonts w:eastAsia="Times New Roman"/>
            <w:lang w:eastAsia="zh-CN"/>
          </w:rPr>
          <w:t xml:space="preserve"> IE, and which is included for a boundary node if and only if the egress topology belongs to the non-F1-terminating IAB-donor’s topology. </w:t>
        </w:r>
      </w:ins>
    </w:p>
    <w:p w14:paraId="5DD11B96" w14:textId="72D3E7AA" w:rsidR="00874C83" w:rsidDel="00874C83" w:rsidRDefault="00874C83">
      <w:pPr>
        <w:overflowPunct w:val="0"/>
        <w:autoSpaceDE w:val="0"/>
        <w:autoSpaceDN w:val="0"/>
        <w:adjustRightInd w:val="0"/>
        <w:ind w:left="568" w:hanging="284"/>
        <w:textAlignment w:val="baseline"/>
        <w:rPr>
          <w:del w:id="736" w:author="QC1" w:date="2022-03-08T11:38:00Z"/>
          <w:rFonts w:eastAsia="Times New Roman"/>
          <w:lang w:eastAsia="zh-CN"/>
        </w:rPr>
      </w:pPr>
    </w:p>
    <w:p w14:paraId="471624A5" w14:textId="3136064A"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For a BAP Data PDU received from an ingress BH RLC channel of an ingress link </w:t>
      </w:r>
      <w:ins w:id="737" w:author="QC1" w:date="2022-03-08T13:26:00Z">
        <w:r w:rsidR="00B775CF">
          <w:rPr>
            <w:rFonts w:eastAsia="Times New Roman"/>
            <w:lang w:eastAsia="zh-CN"/>
          </w:rPr>
          <w:t xml:space="preserve">in an ingress topology </w:t>
        </w:r>
      </w:ins>
      <w:r>
        <w:rPr>
          <w:rFonts w:eastAsia="Times New Roman"/>
          <w:lang w:eastAsia="zh-CN"/>
        </w:rPr>
        <w:t xml:space="preserve">and for which the egress link </w:t>
      </w:r>
      <w:ins w:id="738" w:author="QC1" w:date="2022-03-08T13:26:00Z">
        <w:r w:rsidR="00B775CF">
          <w:rPr>
            <w:rFonts w:eastAsia="Times New Roman"/>
            <w:lang w:eastAsia="zh-CN"/>
          </w:rPr>
          <w:t xml:space="preserve">in an egress topology </w:t>
        </w:r>
      </w:ins>
      <w:r>
        <w:rPr>
          <w:rFonts w:eastAsia="Times New Roman"/>
          <w:lang w:eastAsia="zh-CN"/>
        </w:rPr>
        <w:t>has been selected</w:t>
      </w:r>
      <w:r>
        <w:rPr>
          <w:rFonts w:eastAsia="Times New Roman"/>
          <w:lang w:eastAsia="ja-JP"/>
        </w:rPr>
        <w:t xml:space="preserve"> </w:t>
      </w:r>
      <w:r>
        <w:rPr>
          <w:rFonts w:eastAsia="Times New Roman"/>
          <w:lang w:eastAsia="zh-CN"/>
        </w:rPr>
        <w:t>as specified in clause 5.2.1.3:</w:t>
      </w:r>
    </w:p>
    <w:p w14:paraId="37889A85" w14:textId="1E8DC203"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w:t>
      </w:r>
      <w:ins w:id="739" w:author="QC1" w:date="2022-03-08T13:28:00Z">
        <w:r w:rsidR="00B775CF">
          <w:rPr>
            <w:rFonts w:eastAsia="Times New Roman"/>
            <w:lang w:eastAsia="ja-JP"/>
          </w:rPr>
          <w:t xml:space="preserve">and ingress topology </w:t>
        </w:r>
      </w:ins>
      <w:r>
        <w:rPr>
          <w:rFonts w:eastAsia="Times New Roman"/>
          <w:lang w:eastAsia="ja-JP"/>
        </w:rPr>
        <w:t>match</w:t>
      </w:r>
      <w:del w:id="740" w:author="QC1" w:date="2022-03-08T13:28:00Z">
        <w:r w:rsidDel="00B775CF">
          <w:rPr>
            <w:rFonts w:eastAsia="Times New Roman"/>
            <w:lang w:eastAsia="ja-JP"/>
          </w:rPr>
          <w:delText>es</w:delText>
        </w:r>
      </w:del>
      <w:r>
        <w:rPr>
          <w:rFonts w:eastAsia="Times New Roman"/>
          <w:lang w:eastAsia="ja-JP"/>
        </w:rPr>
        <w:t xml:space="preserve"> the BAP Data PDU's ingress link</w:t>
      </w:r>
      <w:ins w:id="741" w:author="QC1" w:date="2022-03-08T13:28:00Z">
        <w:r w:rsidR="00B775CF">
          <w:rPr>
            <w:rFonts w:eastAsia="Times New Roman"/>
            <w:lang w:eastAsia="ja-JP"/>
          </w:rPr>
          <w:t xml:space="preserve"> and ingress topology</w:t>
        </w:r>
      </w:ins>
      <w:r>
        <w:rPr>
          <w:rFonts w:eastAsia="Times New Roman"/>
          <w:lang w:eastAsia="zh-CN"/>
        </w:rPr>
        <w:t xml:space="preserve">, and whose egress link ID </w:t>
      </w:r>
      <w:ins w:id="742" w:author="QC1" w:date="2022-03-08T13:28:00Z">
        <w:r w:rsidR="00B775CF">
          <w:rPr>
            <w:rFonts w:eastAsia="Times New Roman"/>
            <w:lang w:eastAsia="zh-CN"/>
          </w:rPr>
          <w:t xml:space="preserve">and egress topology </w:t>
        </w:r>
      </w:ins>
      <w:r>
        <w:rPr>
          <w:rFonts w:eastAsia="Times New Roman"/>
          <w:lang w:eastAsia="zh-CN"/>
        </w:rPr>
        <w:t>corresponds to the selected egress link</w:t>
      </w:r>
      <w:ins w:id="743" w:author="QC1" w:date="2022-03-08T13:28:00Z">
        <w:r w:rsidR="00B775CF">
          <w:rPr>
            <w:rFonts w:eastAsia="Times New Roman"/>
            <w:lang w:eastAsia="zh-CN"/>
          </w:rPr>
          <w:t xml:space="preserve"> and egress </w:t>
        </w:r>
        <w:proofErr w:type="gramStart"/>
        <w:r w:rsidR="00B775CF">
          <w:rPr>
            <w:rFonts w:eastAsia="Times New Roman"/>
            <w:lang w:eastAsia="zh-CN"/>
          </w:rPr>
          <w:t>topology</w:t>
        </w:r>
      </w:ins>
      <w:r>
        <w:rPr>
          <w:rFonts w:eastAsia="Times New Roman"/>
          <w:lang w:eastAsia="ja-JP"/>
        </w:rPr>
        <w:t>;</w:t>
      </w:r>
      <w:proofErr w:type="gramEnd"/>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3600DDDD" w14:textId="1FBCAD13" w:rsidR="00B775CF" w:rsidRDefault="00B775CF" w:rsidP="00B775CF">
      <w:pPr>
        <w:overflowPunct w:val="0"/>
        <w:autoSpaceDE w:val="0"/>
        <w:autoSpaceDN w:val="0"/>
        <w:adjustRightInd w:val="0"/>
        <w:ind w:left="851" w:hanging="851"/>
        <w:jc w:val="both"/>
        <w:textAlignment w:val="baseline"/>
        <w:rPr>
          <w:ins w:id="744" w:author="QC1" w:date="2022-03-08T13:26:00Z"/>
          <w:rFonts w:eastAsia="Times New Roman"/>
          <w:lang w:eastAsia="ja-JP"/>
        </w:rPr>
      </w:pPr>
      <w:bookmarkStart w:id="745" w:name="_Toc46491323"/>
      <w:bookmarkStart w:id="746" w:name="_Toc52580787"/>
      <w:bookmarkStart w:id="747" w:name="_Toc76555057"/>
      <w:ins w:id="748" w:author="QC1" w:date="2022-03-08T13:26:00Z">
        <w:r>
          <w:rPr>
            <w:rFonts w:eastAsia="Times New Roman"/>
            <w:lang w:eastAsia="ja-JP"/>
          </w:rPr>
          <w:t xml:space="preserve">NOTE </w:t>
        </w:r>
      </w:ins>
      <w:ins w:id="749" w:author="QC1" w:date="2022-03-08T14:00:00Z">
        <w:r w:rsidR="00F4100F">
          <w:rPr>
            <w:rFonts w:eastAsia="Times New Roman"/>
            <w:lang w:eastAsia="ja-JP"/>
          </w:rPr>
          <w:t>1</w:t>
        </w:r>
      </w:ins>
      <w:ins w:id="750" w:author="QC1" w:date="2022-03-08T13:26:00Z">
        <w:r>
          <w:rPr>
            <w:rFonts w:eastAsia="Times New Roman"/>
            <w:lang w:eastAsia="ja-JP"/>
          </w:rPr>
          <w:t>:</w:t>
        </w:r>
        <w:r>
          <w:rPr>
            <w:rFonts w:eastAsia="Times New Roman"/>
            <w:lang w:eastAsia="ja-JP"/>
          </w:rPr>
          <w:tab/>
        </w:r>
        <w:r>
          <w:t>A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xml:space="preserve">, </w:t>
        </w:r>
        <w:r>
          <w:rPr>
            <w:rFonts w:eastAsia="Times New Roman"/>
            <w:lang w:eastAsia="ja-JP"/>
          </w:rPr>
          <w:t>as specified in TS 38.331 [3]</w:t>
        </w:r>
        <w:commentRangeStart w:id="751"/>
        <w:r>
          <w:rPr>
            <w:rFonts w:eastAsia="Times New Roman"/>
            <w:lang w:eastAsia="ja-JP"/>
          </w:rPr>
          <w:t>.</w:t>
        </w:r>
        <w:commentRangeEnd w:id="751"/>
        <w:r>
          <w:rPr>
            <w:rStyle w:val="CommentReference"/>
          </w:rPr>
          <w:commentReference w:id="751"/>
        </w:r>
      </w:ins>
    </w:p>
    <w:p w14:paraId="1AD8AABC" w14:textId="7C3CC73F" w:rsidR="000C0C07" w:rsidDel="00F9634B" w:rsidRDefault="00FF4C47" w:rsidP="000C0C07">
      <w:pPr>
        <w:keepLines/>
        <w:overflowPunct w:val="0"/>
        <w:autoSpaceDE w:val="0"/>
        <w:autoSpaceDN w:val="0"/>
        <w:adjustRightInd w:val="0"/>
        <w:ind w:left="1135" w:hanging="851"/>
        <w:textAlignment w:val="baseline"/>
        <w:rPr>
          <w:ins w:id="752" w:author="Post-R2#116BIS" w:date="2022-01-26T11:37:00Z"/>
          <w:del w:id="753" w:author="Post-R2#117" w:date="2022-03-03T13:24:00Z"/>
          <w:rFonts w:eastAsia="Times New Roman"/>
          <w:color w:val="FF0000"/>
          <w:lang w:eastAsia="ko-KR"/>
        </w:rPr>
      </w:pPr>
      <w:ins w:id="754" w:author="Post-R2#115" w:date="2021-09-03T10:20:00Z">
        <w:del w:id="755"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756" w:author="Post-R2#116BIS" w:date="2022-01-26T11:36:00Z">
        <w:del w:id="757" w:author="Post-R2#117" w:date="2022-03-03T13:24:00Z">
          <w:r w:rsidR="000C0C07" w:rsidDel="00F9634B">
            <w:rPr>
              <w:rFonts w:eastAsia="Times New Roman"/>
              <w:color w:val="FF0000"/>
              <w:lang w:eastAsia="ko-KR"/>
            </w:rPr>
            <w:delText xml:space="preserve">Wait for RAN3 </w:delText>
          </w:r>
        </w:del>
      </w:ins>
      <w:ins w:id="758" w:author="Post-R2#116BIS" w:date="2022-01-26T11:37:00Z">
        <w:del w:id="759" w:author="Post-R2#117" w:date="2022-03-03T13:24:00Z">
          <w:r w:rsidR="00022856" w:rsidDel="00F9634B">
            <w:rPr>
              <w:rFonts w:eastAsia="Times New Roman"/>
              <w:color w:val="FF0000"/>
              <w:lang w:eastAsia="ko-KR"/>
            </w:rPr>
            <w:delText>signalling</w:delText>
          </w:r>
        </w:del>
      </w:ins>
      <w:ins w:id="760" w:author="Post-R2#116BIS" w:date="2022-01-26T11:36:00Z">
        <w:del w:id="761" w:author="Post-R2#117" w:date="2022-03-03T13:24:00Z">
          <w:r w:rsidR="000C0C07" w:rsidDel="00F9634B">
            <w:rPr>
              <w:rFonts w:eastAsia="Times New Roman"/>
              <w:color w:val="FF0000"/>
              <w:lang w:eastAsia="ko-KR"/>
            </w:rPr>
            <w:delText xml:space="preserve"> </w:delText>
          </w:r>
        </w:del>
      </w:ins>
      <w:ins w:id="762" w:author="Post-R2#116BIS" w:date="2022-01-26T11:37:00Z">
        <w:del w:id="763" w:author="Post-R2#117" w:date="2022-03-03T13:24:00Z">
          <w:r w:rsidR="00CB7312" w:rsidDel="00F9634B">
            <w:rPr>
              <w:rFonts w:eastAsia="Times New Roman"/>
              <w:color w:val="FF0000"/>
              <w:lang w:eastAsia="ko-KR"/>
            </w:rPr>
            <w:delText>design</w:delText>
          </w:r>
        </w:del>
      </w:ins>
      <w:ins w:id="764" w:author="Post-R2#116BIS" w:date="2022-01-26T11:36:00Z">
        <w:del w:id="765" w:author="Post-R2#117" w:date="2022-03-03T13:24:00Z">
          <w:r w:rsidR="000C0C07" w:rsidDel="00F9634B">
            <w:rPr>
              <w:rFonts w:eastAsia="Times New Roman"/>
              <w:color w:val="FF0000"/>
              <w:lang w:eastAsia="ko-KR"/>
            </w:rPr>
            <w:delText xml:space="preserve"> on </w:delText>
          </w:r>
        </w:del>
      </w:ins>
      <w:ins w:id="766" w:author="Post-R2#116BIS" w:date="2022-01-26T11:37:00Z">
        <w:del w:id="767"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768" w:author="Post-R2#116BIS" w:date="2022-01-26T11:36:00Z"/>
          <w:del w:id="769" w:author="Post-R2#117" w:date="2022-03-03T13:24:00Z"/>
          <w:rFonts w:eastAsia="Times New Roman"/>
          <w:color w:val="FF0000"/>
          <w:lang w:eastAsia="ko-KR"/>
        </w:rPr>
      </w:pPr>
      <w:ins w:id="770" w:author="Post-R2#116BIS" w:date="2022-01-26T11:36:00Z">
        <w:del w:id="771"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772" w:author="Post-R2#115" w:date="2021-09-03T10:20:00Z"/>
          <w:del w:id="773" w:author="Post-R2#117" w:date="2022-03-03T13:24:00Z"/>
          <w:rFonts w:eastAsia="Times New Roman"/>
          <w:color w:val="FF0000"/>
          <w:lang w:eastAsia="ko-KR"/>
        </w:rPr>
      </w:pPr>
      <w:ins w:id="774" w:author="Post-R2#116BIS" w:date="2022-01-26T11:36:00Z">
        <w:del w:id="775" w:author="Post-R2#117" w:date="2022-03-03T13:24:00Z">
          <w:r w:rsidRPr="000C0C07" w:rsidDel="00F9634B">
            <w:rPr>
              <w:rFonts w:eastAsia="Times New Roman"/>
              <w:color w:val="FF0000"/>
              <w:lang w:eastAsia="ko-KR"/>
            </w:rPr>
            <w:lastRenderedPageBreak/>
            <w:delText>The UL mapping configuration to include information for the boundary node to determine the egress topology of each UL mapping entry.</w:delText>
          </w:r>
        </w:del>
      </w:ins>
      <w:ins w:id="776" w:author="Post-R2#115" w:date="2021-09-03T10:20:00Z">
        <w:del w:id="777"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745"/>
      <w:bookmarkEnd w:id="746"/>
      <w:bookmarkEnd w:id="747"/>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53C33B6C"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778" w:author="Post-R2#117" w:date="2022-03-03T13:24:00Z">
        <w:r w:rsidR="00F9634B">
          <w:rPr>
            <w:rFonts w:eastAsia="Times New Roman"/>
            <w:lang w:eastAsia="zh-CN"/>
          </w:rPr>
          <w:t>,</w:t>
        </w:r>
        <w:r w:rsidR="00F9634B" w:rsidRPr="00C919E3">
          <w:rPr>
            <w:rFonts w:eastAsia="Times New Roman"/>
            <w:lang w:eastAsia="ja-JP"/>
          </w:rPr>
          <w:t xml:space="preserve"> </w:t>
        </w:r>
        <w:del w:id="779" w:author="QC1" w:date="2022-03-08T11:58:00Z">
          <w:r w:rsidR="00F9634B" w:rsidDel="00223EDF">
            <w:rPr>
              <w:rFonts w:eastAsia="Times New Roman"/>
              <w:lang w:eastAsia="ja-JP"/>
            </w:rPr>
            <w:delText xml:space="preserve">belonging to </w:delText>
          </w:r>
          <w:r w:rsidR="00F9634B" w:rsidRPr="00043F1B" w:rsidDel="00223EDF">
            <w:delText>topology</w:delText>
          </w:r>
          <w:r w:rsidR="00F9634B" w:rsidRPr="00C919E3" w:rsidDel="00223EDF">
            <w:delText xml:space="preserve"> </w:delText>
          </w:r>
          <w:r w:rsidR="00F9634B" w:rsidDel="00223EDF">
            <w:delText>indicated by</w:delText>
          </w:r>
          <w:r w:rsidR="00F9634B" w:rsidRPr="00C919E3" w:rsidDel="00223EDF">
            <w:rPr>
              <w:i/>
            </w:rPr>
            <w:delText xml:space="preserve"> </w:delText>
          </w:r>
          <w:r w:rsidR="00F9634B" w:rsidDel="00223EDF">
            <w:rPr>
              <w:i/>
            </w:rPr>
            <w:delText>E</w:delText>
          </w:r>
          <w:r w:rsidR="00F9634B" w:rsidRPr="00C919E3" w:rsidDel="00223EDF">
            <w:rPr>
              <w:i/>
            </w:rPr>
            <w:delText xml:space="preserve">gress Non-F1-terminating Topology Indicator </w:delText>
          </w:r>
          <w:r w:rsidR="00F9634B" w:rsidDel="00223EDF">
            <w:delText>IE in F1AP</w:delText>
          </w:r>
        </w:del>
      </w:ins>
      <w:r>
        <w:rPr>
          <w:rFonts w:eastAsia="Times New Roman"/>
          <w:lang w:eastAsia="zh-CN"/>
        </w:rPr>
        <w:t>,</w:t>
      </w:r>
      <w:r>
        <w:rPr>
          <w:rFonts w:eastAsia="Times New Roman"/>
          <w:lang w:eastAsia="ja-JP"/>
        </w:rPr>
        <w:t xml:space="preserve"> and</w:t>
      </w:r>
    </w:p>
    <w:p w14:paraId="54395E46" w14:textId="6816D375" w:rsidR="00257389" w:rsidRDefault="00FF4C47">
      <w:pPr>
        <w:overflowPunct w:val="0"/>
        <w:autoSpaceDE w:val="0"/>
        <w:autoSpaceDN w:val="0"/>
        <w:adjustRightInd w:val="0"/>
        <w:ind w:left="568" w:hanging="284"/>
        <w:textAlignment w:val="baseline"/>
        <w:rPr>
          <w:ins w:id="780" w:author="QC1" w:date="2022-03-08T13:45:00Z"/>
          <w:rFonts w:eastAsia="Times New Roman"/>
          <w:lang w:eastAsia="ja-JP"/>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4EBB1F4C" w14:textId="77777777" w:rsidR="004E70E3" w:rsidRDefault="004E70E3">
      <w:pPr>
        <w:overflowPunct w:val="0"/>
        <w:autoSpaceDE w:val="0"/>
        <w:autoSpaceDN w:val="0"/>
        <w:adjustRightInd w:val="0"/>
        <w:ind w:left="568" w:hanging="284"/>
        <w:textAlignment w:val="baseline"/>
        <w:rPr>
          <w:rFonts w:eastAsia="Times New Roman"/>
          <w:lang w:eastAsia="zh-CN"/>
        </w:rPr>
      </w:pPr>
    </w:p>
    <w:p w14:paraId="37E28763" w14:textId="188F8EF8"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For a BAP SDU received from upper layers at the IAB-node and to be transmitted in upstream direction, whose egress link </w:t>
      </w:r>
      <w:ins w:id="781" w:author="QC1" w:date="2022-03-08T13:46:00Z">
        <w:r w:rsidR="004E70E3">
          <w:rPr>
            <w:rFonts w:eastAsia="Times New Roman"/>
            <w:lang w:eastAsia="zh-CN"/>
          </w:rPr>
          <w:t xml:space="preserve">and egress topology </w:t>
        </w:r>
      </w:ins>
      <w:r>
        <w:rPr>
          <w:rFonts w:eastAsia="Times New Roman"/>
          <w:lang w:eastAsia="zh-CN"/>
        </w:rPr>
        <w:t>ha</w:t>
      </w:r>
      <w:ins w:id="782" w:author="QC1" w:date="2022-03-08T13:46:00Z">
        <w:r w:rsidR="004E70E3">
          <w:rPr>
            <w:rFonts w:eastAsia="Times New Roman"/>
            <w:lang w:eastAsia="zh-CN"/>
          </w:rPr>
          <w:t>ve</w:t>
        </w:r>
      </w:ins>
      <w:del w:id="783" w:author="QC1" w:date="2022-03-08T13:46:00Z">
        <w:r w:rsidDel="004E70E3">
          <w:rPr>
            <w:rFonts w:eastAsia="Times New Roman"/>
            <w:lang w:eastAsia="zh-CN"/>
          </w:rPr>
          <w:delText>s</w:delText>
        </w:r>
      </w:del>
      <w:r>
        <w:rPr>
          <w:rFonts w:eastAsia="Times New Roman"/>
          <w:lang w:eastAsia="zh-CN"/>
        </w:rPr>
        <w:t xml:space="preserve">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784" w:name="_Toc76555058"/>
      <w:bookmarkStart w:id="785" w:name="_Toc52580788"/>
      <w:bookmarkStart w:id="786"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784"/>
      <w:bookmarkEnd w:id="785"/>
      <w:bookmarkEnd w:id="786"/>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7" w:name="_Toc46491325"/>
      <w:bookmarkStart w:id="788" w:name="_Toc52580789"/>
      <w:bookmarkStart w:id="789" w:name="_Toc76555059"/>
      <w:r>
        <w:rPr>
          <w:rFonts w:ascii="Arial" w:eastAsia="Times New Roman" w:hAnsi="Arial" w:cs="Arial"/>
          <w:sz w:val="28"/>
          <w:lang w:eastAsia="ja-JP"/>
        </w:rPr>
        <w:lastRenderedPageBreak/>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787"/>
      <w:bookmarkEnd w:id="788"/>
      <w:bookmarkEnd w:id="789"/>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45183A1F" w14:textId="373124AA" w:rsidR="00494CA9" w:rsidRDefault="00494CA9">
      <w:pPr>
        <w:overflowPunct w:val="0"/>
        <w:autoSpaceDE w:val="0"/>
        <w:autoSpaceDN w:val="0"/>
        <w:adjustRightInd w:val="0"/>
        <w:ind w:left="568" w:hanging="284"/>
        <w:textAlignment w:val="baseline"/>
        <w:rPr>
          <w:ins w:id="790" w:author="QC1" w:date="2022-03-08T11:40:00Z"/>
          <w:rFonts w:eastAsia="Times New Roman"/>
          <w:lang w:eastAsia="ja-JP"/>
        </w:rPr>
      </w:pPr>
      <w:ins w:id="791" w:author="QC1" w:date="2022-03-08T11:40:00Z">
        <w:r>
          <w:rPr>
            <w:rFonts w:eastAsia="Times New Roman"/>
            <w:lang w:eastAsia="ja-JP"/>
          </w:rPr>
          <w:t>-</w:t>
        </w:r>
        <w:r>
          <w:rPr>
            <w:rFonts w:eastAsia="Times New Roman"/>
            <w:lang w:eastAsia="ja-JP"/>
          </w:rPr>
          <w:tab/>
        </w:r>
      </w:ins>
      <w:ins w:id="792" w:author="QC1" w:date="2022-03-08T13:52:00Z">
        <w:r w:rsidR="004E70E3">
          <w:rPr>
            <w:rFonts w:eastAsia="Times New Roman"/>
            <w:lang w:eastAsia="ja-JP"/>
          </w:rPr>
          <w:t>dete</w:t>
        </w:r>
      </w:ins>
      <w:ins w:id="793" w:author="QC1" w:date="2022-03-08T13:53:00Z">
        <w:r w:rsidR="004E70E3">
          <w:rPr>
            <w:rFonts w:eastAsia="Times New Roman"/>
            <w:lang w:eastAsia="ja-JP"/>
          </w:rPr>
          <w:t>rmine</w:t>
        </w:r>
      </w:ins>
      <w:ins w:id="794" w:author="QC1" w:date="2022-03-08T13:52:00Z">
        <w:r w:rsidR="004E70E3">
          <w:rPr>
            <w:rFonts w:eastAsia="Times New Roman"/>
            <w:lang w:eastAsia="ja-JP"/>
          </w:rPr>
          <w:t xml:space="preserve"> </w:t>
        </w:r>
      </w:ins>
      <w:ins w:id="795" w:author="QC1" w:date="2022-03-08T11:40:00Z">
        <w:r>
          <w:rPr>
            <w:rFonts w:eastAsia="Times New Roman"/>
            <w:lang w:eastAsia="ja-JP"/>
          </w:rPr>
          <w:t xml:space="preserve">the </w:t>
        </w:r>
      </w:ins>
      <w:ins w:id="796" w:author="QC1" w:date="2022-03-08T11:44:00Z">
        <w:r>
          <w:rPr>
            <w:rFonts w:eastAsia="Times New Roman"/>
            <w:lang w:eastAsia="ja-JP"/>
          </w:rPr>
          <w:t xml:space="preserve">BAP Data PDU’s </w:t>
        </w:r>
        <w:commentRangeStart w:id="797"/>
        <w:commentRangeEnd w:id="797"/>
        <w:r>
          <w:rPr>
            <w:rStyle w:val="CommentReference"/>
          </w:rPr>
          <w:commentReference w:id="797"/>
        </w:r>
      </w:ins>
      <w:ins w:id="798" w:author="QC1" w:date="2022-03-08T11:40:00Z">
        <w:r>
          <w:rPr>
            <w:rFonts w:eastAsia="Times New Roman"/>
            <w:lang w:eastAsia="ja-JP"/>
          </w:rPr>
          <w:t>ingress topology</w:t>
        </w:r>
      </w:ins>
      <w:ins w:id="799" w:author="QC1" w:date="2022-03-08T11:44:00Z">
        <w:r>
          <w:rPr>
            <w:rFonts w:eastAsia="Times New Roman"/>
            <w:lang w:eastAsia="ja-JP"/>
          </w:rPr>
          <w:t xml:space="preserve"> </w:t>
        </w:r>
      </w:ins>
      <w:ins w:id="800" w:author="QC1" w:date="2022-03-08T11:41:00Z">
        <w:r>
          <w:rPr>
            <w:rFonts w:eastAsia="Times New Roman"/>
            <w:lang w:eastAsia="ja-JP"/>
          </w:rPr>
          <w:t xml:space="preserve">to be </w:t>
        </w:r>
      </w:ins>
      <w:ins w:id="801" w:author="QC1" w:date="2022-03-08T14:05:00Z">
        <w:r w:rsidR="00DB1518">
          <w:rPr>
            <w:rFonts w:eastAsia="Times New Roman"/>
            <w:lang w:eastAsia="ja-JP"/>
          </w:rPr>
          <w:t>that</w:t>
        </w:r>
      </w:ins>
      <w:ins w:id="802" w:author="QC1" w:date="2022-03-08T11:44:00Z">
        <w:r>
          <w:rPr>
            <w:rFonts w:eastAsia="Times New Roman"/>
            <w:lang w:eastAsia="ja-JP"/>
          </w:rPr>
          <w:t xml:space="preserve"> of th</w:t>
        </w:r>
      </w:ins>
      <w:ins w:id="803" w:author="QC1" w:date="2022-03-08T11:45:00Z">
        <w:r>
          <w:rPr>
            <w:rFonts w:eastAsia="Times New Roman"/>
            <w:lang w:eastAsia="ja-JP"/>
          </w:rPr>
          <w:t>e</w:t>
        </w:r>
      </w:ins>
      <w:ins w:id="804" w:author="QC1" w:date="2022-03-08T11:41:00Z">
        <w:r>
          <w:rPr>
            <w:rFonts w:eastAsia="Times New Roman"/>
            <w:lang w:eastAsia="ja-JP"/>
          </w:rPr>
          <w:t xml:space="preserve"> IAB-donor</w:t>
        </w:r>
      </w:ins>
      <w:ins w:id="805" w:author="QC1" w:date="2022-03-08T14:05:00Z">
        <w:r w:rsidR="00DB1518">
          <w:rPr>
            <w:rFonts w:eastAsia="Times New Roman"/>
            <w:lang w:eastAsia="ja-JP"/>
          </w:rPr>
          <w:t>,</w:t>
        </w:r>
      </w:ins>
      <w:ins w:id="806" w:author="QC1" w:date="2022-03-08T11:41:00Z">
        <w:r>
          <w:rPr>
            <w:rFonts w:eastAsia="Times New Roman"/>
            <w:lang w:eastAsia="ja-JP"/>
          </w:rPr>
          <w:t xml:space="preserve"> </w:t>
        </w:r>
      </w:ins>
      <w:ins w:id="807" w:author="QC1" w:date="2022-03-08T14:05:00Z">
        <w:r w:rsidR="00DB1518">
          <w:rPr>
            <w:rFonts w:eastAsia="Times New Roman"/>
            <w:lang w:eastAsia="ja-JP"/>
          </w:rPr>
          <w:t>which</w:t>
        </w:r>
      </w:ins>
      <w:ins w:id="808" w:author="QC1" w:date="2022-03-08T11:41:00Z">
        <w:r>
          <w:rPr>
            <w:rFonts w:eastAsia="Times New Roman"/>
            <w:lang w:eastAsia="ja-JP"/>
          </w:rPr>
          <w:t xml:space="preserve"> configured the </w:t>
        </w:r>
      </w:ins>
      <w:ins w:id="809" w:author="QC1" w:date="2022-03-08T11:42:00Z">
        <w:r>
          <w:rPr>
            <w:rFonts w:eastAsia="Times New Roman"/>
            <w:lang w:eastAsia="ja-JP"/>
          </w:rPr>
          <w:t xml:space="preserve">BAP Data PDU’s </w:t>
        </w:r>
      </w:ins>
      <w:ins w:id="810" w:author="QC1" w:date="2022-03-08T11:41:00Z">
        <w:r>
          <w:rPr>
            <w:rFonts w:eastAsia="Times New Roman"/>
            <w:lang w:eastAsia="ja-JP"/>
          </w:rPr>
          <w:t>ingress link</w:t>
        </w:r>
      </w:ins>
      <w:ins w:id="811" w:author="QC1" w:date="2022-03-08T11:42:00Z">
        <w:r>
          <w:rPr>
            <w:rFonts w:eastAsia="Times New Roman"/>
            <w:lang w:eastAsia="ja-JP"/>
          </w:rPr>
          <w:t>,</w:t>
        </w:r>
      </w:ins>
      <w:ins w:id="812" w:author="QC1" w:date="2022-03-08T11:41:00Z">
        <w:r>
          <w:rPr>
            <w:rFonts w:eastAsia="Times New Roman"/>
            <w:lang w:eastAsia="ja-JP"/>
          </w:rPr>
          <w:t xml:space="preserve"> </w:t>
        </w:r>
      </w:ins>
    </w:p>
    <w:p w14:paraId="69548D16" w14:textId="010A5433"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ins w:id="813" w:author="QC1" w:date="2022-03-08T11:42:00Z">
        <w:r w:rsidR="00494CA9">
          <w:rPr>
            <w:rFonts w:eastAsia="Times New Roman"/>
            <w:lang w:eastAsia="ja-JP"/>
          </w:rPr>
          <w:t xml:space="preserve"> configured by the IAB-d</w:t>
        </w:r>
      </w:ins>
      <w:ins w:id="814" w:author="QC1" w:date="2022-03-08T11:43:00Z">
        <w:r w:rsidR="00494CA9">
          <w:rPr>
            <w:rFonts w:eastAsia="Times New Roman"/>
            <w:lang w:eastAsia="ja-JP"/>
          </w:rPr>
          <w:t>onor of the ingress topology</w:t>
        </w:r>
      </w:ins>
      <w:del w:id="815" w:author="QC1" w:date="2022-03-08T11:43:00Z">
        <w:r w:rsidDel="00494CA9">
          <w:rPr>
            <w:rFonts w:eastAsia="Times New Roman"/>
            <w:lang w:eastAsia="ja-JP"/>
          </w:rPr>
          <w:delText xml:space="preserve"> of this node</w:delText>
        </w:r>
      </w:del>
      <w:ins w:id="816" w:author="Post-R2#116" w:date="2021-11-15T17:35:00Z">
        <w:del w:id="817" w:author="QC1" w:date="2022-03-08T11:43:00Z">
          <w:r w:rsidR="008D5E9C" w:rsidDel="00494CA9">
            <w:rPr>
              <w:rFonts w:eastAsia="Times New Roman"/>
              <w:lang w:eastAsia="ja-JP"/>
            </w:rPr>
            <w:delText xml:space="preserve">, which is configured </w:delText>
          </w:r>
        </w:del>
      </w:ins>
      <w:ins w:id="818" w:author="Post-R2#116" w:date="2021-11-19T21:20:00Z">
        <w:del w:id="819" w:author="QC1" w:date="2022-03-08T11:43:00Z">
          <w:r w:rsidR="00AE5D6B" w:rsidDel="00494CA9">
            <w:rPr>
              <w:rFonts w:eastAsia="Times New Roman"/>
              <w:lang w:eastAsia="ja-JP"/>
            </w:rPr>
            <w:delText xml:space="preserve">for this node </w:delText>
          </w:r>
        </w:del>
      </w:ins>
      <w:ins w:id="820" w:author="Post-R2#116" w:date="2021-11-15T17:35:00Z">
        <w:del w:id="821" w:author="QC1" w:date="2022-03-08T11:43:00Z">
          <w:r w:rsidR="008D5E9C" w:rsidDel="00494CA9">
            <w:rPr>
              <w:rFonts w:eastAsia="Times New Roman"/>
              <w:lang w:eastAsia="ja-JP"/>
            </w:rPr>
            <w:delText xml:space="preserve">by the </w:delText>
          </w:r>
        </w:del>
      </w:ins>
      <w:ins w:id="822" w:author="Post-R2#116" w:date="2021-11-19T11:45:00Z">
        <w:del w:id="823" w:author="QC1" w:date="2022-03-08T11:43:00Z">
          <w:r w:rsidR="006B3E70" w:rsidDel="00494CA9">
            <w:rPr>
              <w:rFonts w:eastAsia="Times New Roman"/>
              <w:lang w:eastAsia="ja-JP"/>
            </w:rPr>
            <w:delText>IAB-donor</w:delText>
          </w:r>
        </w:del>
      </w:ins>
      <w:ins w:id="824" w:author="Post-R2#116" w:date="2021-11-15T17:35:00Z">
        <w:del w:id="825" w:author="QC1" w:date="2022-03-08T11:43:00Z">
          <w:r w:rsidR="008D5E9C" w:rsidDel="00494CA9">
            <w:rPr>
              <w:rFonts w:eastAsia="Times New Roman"/>
              <w:lang w:eastAsia="ja-JP"/>
            </w:rPr>
            <w:delText xml:space="preserve"> </w:delText>
          </w:r>
        </w:del>
      </w:ins>
      <w:ins w:id="826" w:author="Post-R2#116" w:date="2021-11-15T17:36:00Z">
        <w:del w:id="827" w:author="QC1" w:date="2022-03-08T11:43:00Z">
          <w:r w:rsidR="008D5E9C" w:rsidDel="00494CA9">
            <w:rPr>
              <w:rFonts w:eastAsia="Times New Roman"/>
              <w:lang w:eastAsia="ja-JP"/>
            </w:rPr>
            <w:delText>providing th</w:delText>
          </w:r>
        </w:del>
      </w:ins>
      <w:ins w:id="828" w:author="Post-R2#116" w:date="2021-11-16T11:20:00Z">
        <w:del w:id="829" w:author="QC1" w:date="2022-03-08T11:43:00Z">
          <w:r w:rsidR="00573F02" w:rsidDel="00494CA9">
            <w:rPr>
              <w:rFonts w:eastAsia="Times New Roman"/>
              <w:lang w:eastAsia="ja-JP"/>
            </w:rPr>
            <w:delText>is</w:delText>
          </w:r>
        </w:del>
      </w:ins>
      <w:ins w:id="830" w:author="Post-R2#116" w:date="2021-11-15T17:36:00Z">
        <w:del w:id="831" w:author="QC1" w:date="2022-03-08T11:43:00Z">
          <w:r w:rsidR="008D5E9C" w:rsidDel="00494CA9">
            <w:rPr>
              <w:rFonts w:eastAsia="Times New Roman"/>
              <w:lang w:eastAsia="ja-JP"/>
            </w:rPr>
            <w:delText xml:space="preserve"> ingress BH RLC channel configuration</w:delText>
          </w:r>
        </w:del>
      </w:ins>
      <w:ins w:id="832" w:author="Post-R2#116" w:date="2021-11-19T11:46:00Z">
        <w:del w:id="833" w:author="QC1" w:date="2022-03-08T11:43:00Z">
          <w:r w:rsidR="006B3E70" w:rsidDel="00494CA9">
            <w:rPr>
              <w:rFonts w:eastAsia="Times New Roman"/>
              <w:lang w:eastAsia="ja-JP"/>
            </w:rPr>
            <w:delText xml:space="preserve"> [</w:delText>
          </w:r>
        </w:del>
      </w:ins>
      <w:ins w:id="834" w:author="Post-R2#116" w:date="2021-11-19T11:47:00Z">
        <w:del w:id="835" w:author="QC1" w:date="2022-03-08T11:43:00Z">
          <w:r w:rsidR="006B3E70" w:rsidDel="00494CA9">
            <w:rPr>
              <w:rFonts w:eastAsia="Times New Roman"/>
              <w:lang w:eastAsia="ja-JP"/>
            </w:rPr>
            <w:delText>(</w:delText>
          </w:r>
        </w:del>
      </w:ins>
      <w:ins w:id="836" w:author="Post-R2#116" w:date="2021-11-19T11:46:00Z">
        <w:del w:id="837" w:author="QC1" w:date="2022-03-08T11:43:00Z">
          <w:r w:rsidR="006B3E70" w:rsidDel="00494CA9">
            <w:rPr>
              <w:rFonts w:eastAsia="Times New Roman"/>
              <w:lang w:eastAsia="ja-JP"/>
            </w:rPr>
            <w:delText>i.e. the one of ingress top</w:delText>
          </w:r>
        </w:del>
      </w:ins>
      <w:ins w:id="838" w:author="Post-R2#116" w:date="2022-01-26T11:38:00Z">
        <w:del w:id="839" w:author="QC1" w:date="2022-03-08T11:43:00Z">
          <w:r w:rsidR="00A94221" w:rsidDel="00494CA9">
            <w:rPr>
              <w:rFonts w:eastAsia="Times New Roman"/>
              <w:lang w:eastAsia="ja-JP"/>
            </w:rPr>
            <w:delText>o</w:delText>
          </w:r>
        </w:del>
      </w:ins>
      <w:ins w:id="840" w:author="Post-R2#116" w:date="2021-11-19T11:46:00Z">
        <w:del w:id="841" w:author="QC1" w:date="2022-03-08T11:43:00Z">
          <w:r w:rsidR="006B3E70" w:rsidDel="00494CA9">
            <w:rPr>
              <w:rFonts w:eastAsia="Times New Roman"/>
              <w:lang w:eastAsia="ja-JP"/>
            </w:rPr>
            <w:delText>logy</w:delText>
          </w:r>
        </w:del>
      </w:ins>
      <w:ins w:id="842" w:author="Post-R2#116" w:date="2021-11-19T11:47:00Z">
        <w:del w:id="843" w:author="QC1" w:date="2022-03-08T11:43:00Z">
          <w:r w:rsidR="006B3E70" w:rsidDel="00494CA9">
            <w:rPr>
              <w:rFonts w:eastAsia="Times New Roman"/>
              <w:lang w:eastAsia="ja-JP"/>
            </w:rPr>
            <w:delText>)</w:delText>
          </w:r>
        </w:del>
      </w:ins>
      <w:ins w:id="844" w:author="Post-R2#116" w:date="2021-11-19T11:46:00Z">
        <w:del w:id="845" w:author="QC1" w:date="2022-03-08T11:43:00Z">
          <w:r w:rsidR="006B3E70" w:rsidDel="00494CA9">
            <w:rPr>
              <w:rFonts w:eastAsia="Times New Roman"/>
              <w:lang w:eastAsia="ja-JP"/>
            </w:rPr>
            <w:delText xml:space="preserve">] </w:delText>
          </w:r>
        </w:del>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846"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847" w:author="Post-R2#116" w:date="2021-11-15T17:54:00Z"/>
          <w:del w:id="848" w:author="Post-R2#116BIS" w:date="2022-01-26T10:46:00Z"/>
          <w:rFonts w:eastAsia="Times New Roman"/>
          <w:lang w:eastAsia="ja-JP"/>
        </w:rPr>
      </w:pPr>
      <w:ins w:id="849" w:author="Post-R2#116" w:date="2021-11-15T17:54:00Z">
        <w:del w:id="850"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851" w:author="Post-R2#116" w:date="2021-11-15T17:55:00Z">
        <w:del w:id="852" w:author="Post-R2#116BIS" w:date="2022-01-26T10:46:00Z">
          <w:r w:rsidR="00AA2EA0" w:rsidDel="00E73AA1">
            <w:rPr>
              <w:rFonts w:eastAsia="Times New Roman"/>
              <w:lang w:eastAsia="ko-KR"/>
            </w:rPr>
            <w:delText xml:space="preserve"> the</w:delText>
          </w:r>
        </w:del>
      </w:ins>
      <w:ins w:id="853" w:author="Post-R2#116" w:date="2021-11-15T17:54:00Z">
        <w:del w:id="854"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855" w:author="Post-R2#116" w:date="2021-11-19T17:27:00Z">
        <w:del w:id="856" w:author="Post-R2#116BIS" w:date="2022-01-26T10:46:00Z">
          <w:r w:rsidR="000619B9" w:rsidDel="00E73AA1">
            <w:rPr>
              <w:rFonts w:eastAsia="Times New Roman"/>
              <w:lang w:eastAsia="ja-JP"/>
            </w:rPr>
            <w:delText xml:space="preserve">and </w:delText>
          </w:r>
        </w:del>
      </w:ins>
      <w:ins w:id="857" w:author="Post-R2#116" w:date="2021-11-15T17:54:00Z">
        <w:del w:id="858"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859" w:author="Post-R2#116" w:date="2021-11-15T17:54:00Z"/>
          <w:del w:id="860" w:author="Post-R2#116BIS" w:date="2022-01-26T10:46:00Z"/>
          <w:rFonts w:eastAsia="Times New Roman"/>
          <w:lang w:eastAsia="ja-JP"/>
        </w:rPr>
      </w:pPr>
      <w:ins w:id="861" w:author="Post-R2#116" w:date="2021-11-15T17:54:00Z">
        <w:del w:id="862"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863" w:author="Post-R2#116" w:date="2021-11-15T17:55:00Z">
        <w:del w:id="864" w:author="Post-R2#116BIS" w:date="2022-01-26T10:46:00Z">
          <w:r w:rsidR="00AA2EA0" w:rsidDel="00E73AA1">
            <w:rPr>
              <w:rFonts w:eastAsia="Times New Roman"/>
              <w:lang w:eastAsia="ja-JP"/>
            </w:rPr>
            <w:delText xml:space="preserve">the </w:delText>
          </w:r>
        </w:del>
      </w:ins>
      <w:ins w:id="865" w:author="Post-R2#116" w:date="2021-11-15T17:54:00Z">
        <w:del w:id="866"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867" w:author="Post-R2#116" w:date="2021-11-15T17:54:00Z"/>
          <w:rFonts w:eastAsia="Times New Roman"/>
          <w:lang w:eastAsia="ja-JP"/>
        </w:rPr>
      </w:pPr>
      <w:ins w:id="868" w:author="Post-R2#116" w:date="2021-11-15T17:54:00Z">
        <w:del w:id="869"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870" w:author="Post-R2#116" w:date="2021-11-19T17:27:00Z">
        <w:del w:id="871" w:author="Post-R2#116BIS" w:date="2022-01-26T10:46:00Z">
          <w:r w:rsidR="000619B9" w:rsidDel="00E73AA1">
            <w:rPr>
              <w:rFonts w:eastAsia="Times New Roman"/>
              <w:lang w:eastAsia="zh-CN"/>
            </w:rPr>
            <w:delText xml:space="preserve">for </w:delText>
          </w:r>
        </w:del>
      </w:ins>
      <w:ins w:id="872" w:author="Post-R2#116" w:date="2021-11-15T17:54:00Z">
        <w:del w:id="873" w:author="Post-R2#116BIS" w:date="2022-01-26T10:46:00Z">
          <w:r w:rsidDel="00E73AA1">
            <w:rPr>
              <w:rFonts w:eastAsia="Times New Roman"/>
              <w:lang w:eastAsia="zh-CN"/>
            </w:rPr>
            <w:delText>BAP header</w:delText>
          </w:r>
        </w:del>
      </w:ins>
      <w:ins w:id="874" w:author="Post-R2#116" w:date="2021-11-19T17:27:00Z">
        <w:del w:id="875" w:author="Post-R2#116BIS" w:date="2022-01-26T10:46:00Z">
          <w:r w:rsidR="000619B9" w:rsidRPr="000619B9" w:rsidDel="00E73AA1">
            <w:rPr>
              <w:rFonts w:eastAsia="Times New Roman"/>
              <w:lang w:eastAsia="zh-CN"/>
            </w:rPr>
            <w:delText xml:space="preserve"> </w:delText>
          </w:r>
          <w:commentRangeStart w:id="876"/>
          <w:r w:rsidR="000619B9" w:rsidDel="00E73AA1">
            <w:rPr>
              <w:rFonts w:eastAsia="Times New Roman"/>
              <w:lang w:eastAsia="zh-CN"/>
            </w:rPr>
            <w:delText>rewriting</w:delText>
          </w:r>
        </w:del>
      </w:ins>
      <w:commentRangeEnd w:id="876"/>
      <w:r w:rsidR="007E5DC0">
        <w:rPr>
          <w:rStyle w:val="CommentReference"/>
        </w:rPr>
        <w:commentReference w:id="876"/>
      </w:r>
      <w:ins w:id="877" w:author="Post-R2#116" w:date="2021-11-15T17:54:00Z">
        <w:del w:id="878"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879" w:author="Post-R2#116" w:date="2021-11-15T17:54:00Z"/>
          <w:del w:id="880" w:author="Post-R2#116BIS" w:date="2022-01-26T10:46:00Z"/>
          <w:rFonts w:eastAsia="Times New Roman"/>
          <w:color w:val="FF0000"/>
          <w:lang w:eastAsia="zh-CN"/>
        </w:rPr>
      </w:pPr>
      <w:bookmarkStart w:id="881" w:name="_Toc46491326"/>
      <w:bookmarkStart w:id="882" w:name="_Toc52580790"/>
      <w:bookmarkStart w:id="883" w:name="_Toc76555060"/>
      <w:ins w:id="884" w:author="Post-R2#116" w:date="2021-11-15T17:54:00Z">
        <w:del w:id="885"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886" w:author="Post-R2#116" w:date="2021-11-18T15:15:00Z">
        <w:del w:id="887"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888"/>
          <w:r w:rsidR="009D309C" w:rsidDel="007E5DC0">
            <w:delText>node</w:delText>
          </w:r>
        </w:del>
      </w:ins>
      <w:commentRangeEnd w:id="888"/>
      <w:r w:rsidR="007E5DC0">
        <w:rPr>
          <w:rStyle w:val="CommentReference"/>
        </w:rPr>
        <w:commentReference w:id="888"/>
      </w:r>
      <w:ins w:id="889" w:author="Post-R2#116" w:date="2021-11-15T17:54:00Z">
        <w:del w:id="890"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891" w:author="Post-R2#116" w:date="2021-11-19T21:20:00Z"/>
          <w:del w:id="892" w:author="Post-R2#116BIS" w:date="2022-01-26T10:24:00Z"/>
          <w:rFonts w:eastAsia="Times New Roman"/>
          <w:color w:val="FF0000"/>
          <w:lang w:eastAsia="ko-KR"/>
        </w:rPr>
      </w:pPr>
      <w:ins w:id="893" w:author="Post-R2#116" w:date="2021-11-19T21:20:00Z">
        <w:del w:id="894"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895"/>
          <w:r w:rsidDel="00EA61A4">
            <w:rPr>
              <w:rFonts w:eastAsia="Times New Roman"/>
              <w:color w:val="FF0000"/>
              <w:lang w:eastAsia="ko-KR"/>
            </w:rPr>
            <w:delText>operation</w:delText>
          </w:r>
        </w:del>
      </w:ins>
      <w:commentRangeEnd w:id="895"/>
      <w:r w:rsidR="007E5DC0">
        <w:rPr>
          <w:rStyle w:val="CommentReference"/>
        </w:rPr>
        <w:commentReference w:id="895"/>
      </w:r>
      <w:ins w:id="896" w:author="Post-R2#116" w:date="2021-11-19T21:20:00Z">
        <w:del w:id="897"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898" w:author="Post-R2#115" w:date="2021-09-03T11:11:00Z"/>
          <w:del w:id="899" w:author="Post-R2#116BIS" w:date="2022-01-26T10:48:00Z"/>
          <w:rFonts w:eastAsia="Times New Roman"/>
          <w:color w:val="FF0000"/>
          <w:lang w:eastAsia="ko-KR"/>
        </w:rPr>
      </w:pPr>
      <w:ins w:id="900" w:author="Post-R2#115" w:date="2021-09-03T11:11:00Z">
        <w:del w:id="901"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902" w:author="Post-R2#115" w:date="2021-09-03T11:12:00Z">
        <w:del w:id="903"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904" w:author="Post-R2#115" w:date="2021-09-03T11:13:00Z">
        <w:del w:id="905"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906" w:author="Post-R2#115" w:date="2021-09-03T11:11:00Z">
        <w:del w:id="907"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908" w:author="Post-R2#116" w:date="2021-11-15T17:39:00Z"/>
          <w:del w:id="909" w:author="Post-R2#116BIS" w:date="2022-01-26T10:48:00Z"/>
          <w:rFonts w:eastAsia="Times New Roman"/>
          <w:color w:val="FF0000"/>
          <w:lang w:eastAsia="ko-KR"/>
        </w:rPr>
      </w:pPr>
      <w:ins w:id="910" w:author="Post-R2#116" w:date="2021-11-15T17:39:00Z">
        <w:del w:id="911"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05D54FF1" w:rsidR="00257389" w:rsidRDefault="00FF4C47">
      <w:pPr>
        <w:keepNext/>
        <w:keepLines/>
        <w:overflowPunct w:val="0"/>
        <w:autoSpaceDE w:val="0"/>
        <w:autoSpaceDN w:val="0"/>
        <w:adjustRightInd w:val="0"/>
        <w:spacing w:before="120"/>
        <w:ind w:left="1134" w:hanging="1134"/>
        <w:textAlignment w:val="baseline"/>
        <w:outlineLvl w:val="2"/>
        <w:rPr>
          <w:ins w:id="912" w:author="Post-R2#115" w:date="2021-09-03T10:21:00Z"/>
          <w:rFonts w:ascii="Arial" w:eastAsia="Times New Roman" w:hAnsi="Arial" w:cs="Arial"/>
          <w:sz w:val="28"/>
          <w:lang w:eastAsia="zh-CN"/>
        </w:rPr>
      </w:pPr>
      <w:ins w:id="913"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914" w:author="Post-R2#115" w:date="2021-09-03T10:21:00Z"/>
          <w:rFonts w:eastAsia="Times New Roman"/>
          <w:color w:val="FF0000"/>
          <w:lang w:eastAsia="ko-KR"/>
        </w:rPr>
      </w:pPr>
      <w:commentRangeStart w:id="915"/>
      <w:commentRangeStart w:id="916"/>
      <w:commentRangeStart w:id="917"/>
      <w:ins w:id="918"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919"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920" w:author="Post-R2#115" w:date="2021-09-03T15:20:00Z">
        <w:r>
          <w:rPr>
            <w:rFonts w:eastAsia="Times New Roman"/>
            <w:color w:val="FF0000"/>
            <w:lang w:eastAsia="zh-CN"/>
          </w:rPr>
          <w:t>g</w:t>
        </w:r>
      </w:ins>
      <w:ins w:id="921" w:author="Post-R2#115" w:date="2021-09-03T10:23:00Z">
        <w:r>
          <w:rPr>
            <w:rFonts w:eastAsia="Times New Roman"/>
            <w:color w:val="FF0000"/>
            <w:lang w:eastAsia="zh-CN"/>
          </w:rPr>
          <w:t xml:space="preserve"> cases</w:t>
        </w:r>
      </w:ins>
      <w:ins w:id="922" w:author="Post-R2#115" w:date="2021-09-03T10:21:00Z">
        <w:r>
          <w:rPr>
            <w:rFonts w:eastAsia="Times New Roman"/>
            <w:color w:val="FF0000"/>
            <w:lang w:eastAsia="ko-KR"/>
          </w:rPr>
          <w:t xml:space="preserve">. </w:t>
        </w:r>
      </w:ins>
      <w:ins w:id="923" w:author="Post-R2#115" w:date="2021-09-09T10:16:00Z">
        <w:r>
          <w:rPr>
            <w:rFonts w:eastAsia="Times New Roman"/>
            <w:color w:val="FF0000"/>
            <w:lang w:eastAsia="ko-KR"/>
          </w:rPr>
          <w:t xml:space="preserve">The </w:t>
        </w:r>
      </w:ins>
      <w:ins w:id="924" w:author="Post-R2#115" w:date="2021-09-09T10:35:00Z">
        <w:r>
          <w:rPr>
            <w:rFonts w:eastAsia="Times New Roman"/>
            <w:color w:val="FF0000"/>
            <w:lang w:eastAsia="ko-KR"/>
          </w:rPr>
          <w:t xml:space="preserve">need/place/details of this </w:t>
        </w:r>
      </w:ins>
      <w:ins w:id="925" w:author="Post-R2#115" w:date="2021-09-09T10:16:00Z">
        <w:r>
          <w:rPr>
            <w:rFonts w:eastAsia="Times New Roman"/>
            <w:color w:val="FF0000"/>
            <w:lang w:eastAsia="ko-KR"/>
          </w:rPr>
          <w:t xml:space="preserve">section </w:t>
        </w:r>
      </w:ins>
      <w:ins w:id="926" w:author="Post-R2#115" w:date="2021-09-09T10:36:00Z">
        <w:r>
          <w:rPr>
            <w:rFonts w:eastAsia="Times New Roman"/>
            <w:color w:val="FF0000"/>
            <w:lang w:eastAsia="ko-KR"/>
          </w:rPr>
          <w:t>are</w:t>
        </w:r>
      </w:ins>
      <w:ins w:id="927" w:author="Post-R2#115" w:date="2021-09-09T10:16:00Z">
        <w:r>
          <w:rPr>
            <w:rFonts w:eastAsia="Times New Roman"/>
            <w:color w:val="FF0000"/>
            <w:lang w:eastAsia="ko-KR"/>
          </w:rPr>
          <w:t xml:space="preserve"> to be confirmed/revised after RAN2 make clear agreements for all the cases for header rewriting.</w:t>
        </w:r>
      </w:ins>
      <w:commentRangeEnd w:id="915"/>
      <w:r w:rsidR="00D4403A">
        <w:rPr>
          <w:rStyle w:val="CommentReference"/>
        </w:rPr>
        <w:commentReference w:id="915"/>
      </w:r>
      <w:commentRangeEnd w:id="916"/>
      <w:r w:rsidR="00795E6D">
        <w:rPr>
          <w:rStyle w:val="CommentReference"/>
        </w:rPr>
        <w:commentReference w:id="916"/>
      </w:r>
      <w:commentRangeEnd w:id="917"/>
      <w:r w:rsidR="00100A69">
        <w:rPr>
          <w:rStyle w:val="CommentReference"/>
        </w:rPr>
        <w:commentReference w:id="917"/>
      </w:r>
    </w:p>
    <w:p w14:paraId="4E714EC2" w14:textId="7356AF5D" w:rsidR="00AA237F" w:rsidRDefault="00AA237F">
      <w:pPr>
        <w:overflowPunct w:val="0"/>
        <w:autoSpaceDE w:val="0"/>
        <w:autoSpaceDN w:val="0"/>
        <w:adjustRightInd w:val="0"/>
        <w:textAlignment w:val="baseline"/>
        <w:rPr>
          <w:ins w:id="928" w:author="QC1" w:date="2022-03-08T10:48:00Z"/>
          <w:rFonts w:eastAsia="Times New Roman"/>
          <w:lang w:eastAsia="zh-CN"/>
        </w:rPr>
      </w:pPr>
      <w:ins w:id="929" w:author="QC1" w:date="2022-03-08T10:48:00Z">
        <w:r>
          <w:rPr>
            <w:rFonts w:eastAsia="Times New Roman"/>
            <w:lang w:eastAsia="zh-CN"/>
          </w:rPr>
          <w:t>The BAP header</w:t>
        </w:r>
      </w:ins>
      <w:ins w:id="930" w:author="QC1" w:date="2022-03-08T10:52:00Z">
        <w:r w:rsidR="004B0049">
          <w:rPr>
            <w:rFonts w:eastAsia="Times New Roman"/>
            <w:lang w:eastAsia="zh-CN"/>
          </w:rPr>
          <w:t xml:space="preserve"> rewriting operation is </w:t>
        </w:r>
      </w:ins>
      <w:ins w:id="931" w:author="QC1" w:date="2022-03-08T10:58:00Z">
        <w:r w:rsidR="00B0437B">
          <w:rPr>
            <w:rFonts w:eastAsia="Times New Roman"/>
            <w:lang w:eastAsia="zh-CN"/>
          </w:rPr>
          <w:t xml:space="preserve">only considered for </w:t>
        </w:r>
      </w:ins>
      <w:ins w:id="932" w:author="QC1" w:date="2022-03-08T10:59:00Z">
        <w:r w:rsidR="00B0437B">
          <w:rPr>
            <w:rFonts w:eastAsia="Times New Roman"/>
            <w:lang w:eastAsia="zh-CN"/>
          </w:rPr>
          <w:t xml:space="preserve">a </w:t>
        </w:r>
      </w:ins>
      <w:ins w:id="933" w:author="QC1" w:date="2022-03-08T10:58:00Z">
        <w:r w:rsidR="00B0437B">
          <w:rPr>
            <w:rFonts w:eastAsia="Times New Roman"/>
            <w:lang w:eastAsia="zh-CN"/>
          </w:rPr>
          <w:t>boundary node</w:t>
        </w:r>
      </w:ins>
      <w:ins w:id="934" w:author="QC1" w:date="2022-03-08T10:59:00Z">
        <w:r w:rsidR="00B0437B">
          <w:rPr>
            <w:rFonts w:eastAsia="Times New Roman"/>
            <w:lang w:eastAsia="zh-CN"/>
          </w:rPr>
          <w:t>, and it is applied for inter-topology transport.</w:t>
        </w:r>
      </w:ins>
      <w:ins w:id="935" w:author="QC1" w:date="2022-03-08T10:48:00Z">
        <w:r>
          <w:rPr>
            <w:rFonts w:eastAsia="Times New Roman"/>
            <w:lang w:eastAsia="zh-CN"/>
          </w:rPr>
          <w:t xml:space="preserve"> </w:t>
        </w:r>
      </w:ins>
    </w:p>
    <w:p w14:paraId="175A6EB2" w14:textId="7A41EEC1" w:rsidR="00257389" w:rsidRDefault="00FF4C47">
      <w:pPr>
        <w:overflowPunct w:val="0"/>
        <w:autoSpaceDE w:val="0"/>
        <w:autoSpaceDN w:val="0"/>
        <w:adjustRightInd w:val="0"/>
        <w:textAlignment w:val="baseline"/>
        <w:rPr>
          <w:ins w:id="936" w:author="Post-R2#115" w:date="2021-09-03T10:21:00Z"/>
          <w:rFonts w:eastAsia="Times New Roman"/>
          <w:lang w:eastAsia="zh-CN"/>
        </w:rPr>
      </w:pPr>
      <w:ins w:id="937"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938" w:author="Post-R2#115" w:date="2021-09-03T10:21:00Z"/>
          <w:rFonts w:eastAsia="Times New Roman"/>
          <w:lang w:eastAsia="zh-CN"/>
        </w:rPr>
      </w:pPr>
      <w:ins w:id="939"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940" w:author="Post-R2#115" w:date="2021-09-03T10:21:00Z"/>
          <w:rFonts w:eastAsia="Times New Roman"/>
          <w:lang w:eastAsia="zh-CN"/>
        </w:rPr>
      </w:pPr>
      <w:ins w:id="941" w:author="Post-R2#115" w:date="2021-09-03T10:21:00Z">
        <w:r>
          <w:rPr>
            <w:rFonts w:eastAsia="Times New Roman"/>
            <w:lang w:eastAsia="zh-CN"/>
          </w:rPr>
          <w:t>Each entry of the Header Rewriting Configuration contains:</w:t>
        </w:r>
      </w:ins>
    </w:p>
    <w:p w14:paraId="525E15DA" w14:textId="08270645" w:rsidR="00257389" w:rsidRDefault="00FF4C47">
      <w:pPr>
        <w:overflowPunct w:val="0"/>
        <w:autoSpaceDE w:val="0"/>
        <w:autoSpaceDN w:val="0"/>
        <w:adjustRightInd w:val="0"/>
        <w:ind w:left="568" w:hanging="284"/>
        <w:textAlignment w:val="baseline"/>
        <w:rPr>
          <w:ins w:id="942" w:author="Post-R2#115" w:date="2021-09-03T10:21:00Z"/>
          <w:rFonts w:eastAsia="Times New Roman"/>
          <w:lang w:eastAsia="zh-CN"/>
        </w:rPr>
      </w:pPr>
      <w:ins w:id="943"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commentRangeStart w:id="944"/>
        <w:del w:id="945" w:author="QC1" w:date="2022-03-08T10:59:00Z">
          <w:r w:rsidDel="00B0437B">
            <w:rPr>
              <w:rFonts w:eastAsia="Times New Roman"/>
              <w:lang w:eastAsia="zh-CN"/>
            </w:rPr>
            <w:delText>Previous</w:delText>
          </w:r>
        </w:del>
      </w:ins>
      <w:ins w:id="946" w:author="QC1" w:date="2022-03-08T11:00:00Z">
        <w:r w:rsidR="00B0437B">
          <w:rPr>
            <w:rFonts w:eastAsia="Times New Roman"/>
            <w:lang w:eastAsia="zh-CN"/>
          </w:rPr>
          <w:t>i</w:t>
        </w:r>
      </w:ins>
      <w:ins w:id="947" w:author="QC1" w:date="2022-03-08T10:59:00Z">
        <w:r w:rsidR="00B0437B">
          <w:rPr>
            <w:rFonts w:eastAsia="Times New Roman"/>
            <w:lang w:eastAsia="zh-CN"/>
          </w:rPr>
          <w:t>ngress</w:t>
        </w:r>
      </w:ins>
      <w:commentRangeEnd w:id="944"/>
      <w:ins w:id="948" w:author="QC1" w:date="2022-03-08T11:00:00Z">
        <w:r w:rsidR="00B0437B">
          <w:rPr>
            <w:rStyle w:val="CommentReference"/>
          </w:rPr>
          <w:commentReference w:id="944"/>
        </w:r>
      </w:ins>
      <w:ins w:id="949" w:author="Post-R2#115" w:date="2021-09-03T10:21:00Z">
        <w:r>
          <w:rPr>
            <w:rFonts w:eastAsia="Times New Roman"/>
            <w:lang w:eastAsia="zh-CN"/>
          </w:rPr>
          <w:t xml:space="preserve"> Routing ID</w:t>
        </w:r>
      </w:ins>
      <w:ins w:id="950" w:author="QC1" w:date="2022-03-08T10:53:00Z">
        <w:r w:rsidR="004B0049">
          <w:rPr>
            <w:rFonts w:eastAsia="Times New Roman"/>
            <w:lang w:eastAsia="zh-CN"/>
          </w:rPr>
          <w:t>,</w:t>
        </w:r>
      </w:ins>
      <w:ins w:id="951" w:author="Post-R2#115" w:date="2021-09-03T10:21:00Z">
        <w:r>
          <w:rPr>
            <w:rFonts w:eastAsia="Times New Roman"/>
            <w:lang w:eastAsia="zh-CN"/>
          </w:rPr>
          <w:t xml:space="preserve"> consisting of a BAP address and a BAP path identity of the BAP Data PDU, which is indicated by </w:t>
        </w:r>
      </w:ins>
      <w:ins w:id="952"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953" w:author="Post-R2#115" w:date="2021-09-03T10:21:00Z">
        <w:r>
          <w:rPr>
            <w:rFonts w:eastAsia="Times New Roman"/>
            <w:lang w:eastAsia="zh-CN"/>
          </w:rPr>
          <w:t>IE, and</w:t>
        </w:r>
      </w:ins>
    </w:p>
    <w:p w14:paraId="304E5965" w14:textId="407D8CDF" w:rsidR="00BC6D1D" w:rsidRDefault="00FF4C47" w:rsidP="00BC6D1D">
      <w:pPr>
        <w:overflowPunct w:val="0"/>
        <w:autoSpaceDE w:val="0"/>
        <w:autoSpaceDN w:val="0"/>
        <w:adjustRightInd w:val="0"/>
        <w:ind w:left="568" w:hanging="284"/>
        <w:textAlignment w:val="baseline"/>
        <w:rPr>
          <w:ins w:id="954" w:author="Post-R2#116BIS" w:date="2022-01-26T11:12:00Z"/>
          <w:rFonts w:eastAsia="Times New Roman"/>
          <w:lang w:eastAsia="zh-CN"/>
        </w:rPr>
      </w:pPr>
      <w:ins w:id="955" w:author="Post-R2#115" w:date="2021-09-03T10:21:00Z">
        <w:r>
          <w:rPr>
            <w:rFonts w:eastAsia="Times New Roman"/>
            <w:lang w:eastAsia="ja-JP"/>
          </w:rPr>
          <w:t>-</w:t>
        </w:r>
        <w:r>
          <w:rPr>
            <w:rFonts w:eastAsia="Times New Roman"/>
            <w:lang w:eastAsia="ja-JP"/>
          </w:rPr>
          <w:tab/>
        </w:r>
        <w:r>
          <w:rPr>
            <w:rFonts w:eastAsia="Times New Roman"/>
            <w:lang w:eastAsia="zh-CN"/>
          </w:rPr>
          <w:t xml:space="preserve">a </w:t>
        </w:r>
        <w:del w:id="956" w:author="QC1" w:date="2022-03-08T10:59:00Z">
          <w:r w:rsidDel="00B0437B">
            <w:rPr>
              <w:rFonts w:eastAsia="Times New Roman"/>
              <w:lang w:eastAsia="zh-CN"/>
            </w:rPr>
            <w:delText>New</w:delText>
          </w:r>
        </w:del>
      </w:ins>
      <w:ins w:id="957" w:author="QC1" w:date="2022-03-08T10:59:00Z">
        <w:r w:rsidR="00B0437B">
          <w:rPr>
            <w:rFonts w:eastAsia="Times New Roman"/>
            <w:lang w:eastAsia="zh-CN"/>
          </w:rPr>
          <w:t>Egress</w:t>
        </w:r>
      </w:ins>
      <w:ins w:id="958" w:author="Post-R2#115" w:date="2021-09-03T10:21:00Z">
        <w:r>
          <w:rPr>
            <w:rFonts w:eastAsia="Times New Roman"/>
            <w:lang w:eastAsia="zh-CN"/>
          </w:rPr>
          <w:t xml:space="preserve"> Routing </w:t>
        </w:r>
        <w:proofErr w:type="gramStart"/>
        <w:r>
          <w:rPr>
            <w:rFonts w:eastAsia="Times New Roman"/>
            <w:lang w:eastAsia="zh-CN"/>
          </w:rPr>
          <w:t>ID</w:t>
        </w:r>
      </w:ins>
      <w:ins w:id="959" w:author="QC1" w:date="2022-03-08T10:53:00Z">
        <w:r w:rsidR="004B0049">
          <w:rPr>
            <w:rFonts w:eastAsia="Times New Roman"/>
            <w:lang w:eastAsia="zh-CN"/>
          </w:rPr>
          <w:t>,</w:t>
        </w:r>
      </w:ins>
      <w:ins w:id="960"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961" w:author="Post-R2#115" w:date="2021-09-03T10:21:00Z">
        <w:r>
          <w:rPr>
            <w:rFonts w:eastAsia="Times New Roman"/>
            <w:lang w:eastAsia="zh-CN"/>
          </w:rPr>
          <w:t xml:space="preserve">, which is indicated by </w:t>
        </w:r>
      </w:ins>
      <w:ins w:id="962"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963" w:author="Post-R2#115" w:date="2021-09-03T10:21:00Z">
        <w:r>
          <w:rPr>
            <w:rFonts w:eastAsia="Times New Roman"/>
            <w:lang w:eastAsia="zh-CN"/>
          </w:rPr>
          <w:t>IE</w:t>
        </w:r>
      </w:ins>
      <w:ins w:id="964" w:author="Post-R2#116BIS" w:date="2022-01-26T11:12:00Z">
        <w:r w:rsidR="00BC6D1D">
          <w:rPr>
            <w:rFonts w:eastAsia="Times New Roman"/>
            <w:lang w:eastAsia="zh-CN"/>
          </w:rPr>
          <w:t>, and</w:t>
        </w:r>
      </w:ins>
    </w:p>
    <w:p w14:paraId="7E5CE38E" w14:textId="4240CF8A" w:rsidR="00257389" w:rsidRDefault="00BC6D1D" w:rsidP="00BC6D1D">
      <w:pPr>
        <w:overflowPunct w:val="0"/>
        <w:autoSpaceDE w:val="0"/>
        <w:autoSpaceDN w:val="0"/>
        <w:adjustRightInd w:val="0"/>
        <w:ind w:left="568" w:hanging="284"/>
        <w:textAlignment w:val="baseline"/>
        <w:rPr>
          <w:ins w:id="965" w:author="Post-R2#115" w:date="2021-09-03T10:21:00Z"/>
          <w:rFonts w:eastAsia="Times New Roman"/>
          <w:lang w:eastAsia="zh-CN"/>
        </w:rPr>
      </w:pPr>
      <w:ins w:id="966" w:author="Post-R2#116BIS" w:date="2022-01-26T11:12:00Z">
        <w:r>
          <w:rPr>
            <w:rFonts w:eastAsia="Times New Roman"/>
            <w:lang w:eastAsia="zh-CN"/>
          </w:rPr>
          <w:lastRenderedPageBreak/>
          <w:t>-</w:t>
        </w:r>
        <w:r>
          <w:rPr>
            <w:rFonts w:eastAsia="Times New Roman"/>
            <w:lang w:eastAsia="zh-CN"/>
          </w:rPr>
          <w:tab/>
          <w:t xml:space="preserve">a </w:t>
        </w:r>
        <w:del w:id="967" w:author="QC1" w:date="2022-03-08T10:53:00Z">
          <w:r w:rsidDel="004B0049">
            <w:rPr>
              <w:rFonts w:eastAsia="Times New Roman"/>
              <w:lang w:eastAsia="zh-CN"/>
            </w:rPr>
            <w:delText>Type</w:delText>
          </w:r>
        </w:del>
      </w:ins>
      <w:ins w:id="968" w:author="QC1" w:date="2022-03-08T10:53:00Z">
        <w:r w:rsidR="004B0049">
          <w:rPr>
            <w:rFonts w:eastAsia="Times New Roman"/>
            <w:lang w:eastAsia="zh-CN"/>
          </w:rPr>
          <w:t>topology</w:t>
        </w:r>
      </w:ins>
      <w:ins w:id="969" w:author="Post-R2#117" w:date="2022-03-03T12:53:00Z">
        <w:r w:rsidR="00CD0AB3">
          <w:rPr>
            <w:rFonts w:eastAsia="Times New Roman"/>
            <w:lang w:eastAsia="zh-CN"/>
          </w:rPr>
          <w:t xml:space="preserve"> indicator</w:t>
        </w:r>
      </w:ins>
      <w:ins w:id="970" w:author="Post-R2#116BIS" w:date="2022-01-26T11:12:00Z">
        <w:r>
          <w:rPr>
            <w:rFonts w:eastAsia="Times New Roman"/>
            <w:lang w:eastAsia="zh-CN"/>
          </w:rPr>
          <w:t xml:space="preserve">, </w:t>
        </w:r>
      </w:ins>
      <w:ins w:id="971" w:author="QC1" w:date="2022-03-08T11:10:00Z">
        <w:r w:rsidR="006E4B02">
          <w:rPr>
            <w:rFonts w:eastAsia="Times New Roman"/>
            <w:lang w:eastAsia="zh-CN"/>
          </w:rPr>
          <w:t xml:space="preserve">which is indicated by </w:t>
        </w:r>
        <w:r w:rsidR="006E4B02" w:rsidRPr="006E4B02">
          <w:rPr>
            <w:rFonts w:eastAsia="Times New Roman"/>
            <w:i/>
            <w:iCs/>
            <w:lang w:eastAsia="zh-CN"/>
          </w:rPr>
          <w:t>Non-F1-term</w:t>
        </w:r>
      </w:ins>
      <w:ins w:id="972" w:author="QC1" w:date="2022-03-08T11:11:00Z">
        <w:r w:rsidR="006E4B02">
          <w:rPr>
            <w:rFonts w:eastAsia="Times New Roman"/>
            <w:i/>
            <w:iCs/>
            <w:lang w:eastAsia="zh-CN"/>
          </w:rPr>
          <w:t>i</w:t>
        </w:r>
      </w:ins>
      <w:ins w:id="973" w:author="QC1" w:date="2022-03-08T11:10:00Z">
        <w:r w:rsidR="006E4B02" w:rsidRPr="006E4B02">
          <w:rPr>
            <w:rFonts w:eastAsia="Times New Roman"/>
            <w:i/>
            <w:iCs/>
            <w:lang w:eastAsia="zh-CN"/>
          </w:rPr>
          <w:t>nating Topology Indicator</w:t>
        </w:r>
        <w:r w:rsidR="006E4B02">
          <w:rPr>
            <w:rFonts w:eastAsia="Times New Roman"/>
            <w:lang w:eastAsia="zh-CN"/>
          </w:rPr>
          <w:t xml:space="preserve"> IE, </w:t>
        </w:r>
      </w:ins>
      <w:ins w:id="974" w:author="Post-R2#117" w:date="2022-03-03T12:49:00Z">
        <w:del w:id="975" w:author="QC1" w:date="2022-03-08T11:11:00Z">
          <w:r w:rsidR="001C651D" w:rsidDel="006E4B02">
            <w:rPr>
              <w:rFonts w:eastAsia="Times New Roman"/>
              <w:lang w:eastAsia="zh-CN"/>
            </w:rPr>
            <w:delText>indicating whether</w:delText>
          </w:r>
        </w:del>
      </w:ins>
      <w:ins w:id="976" w:author="QC1" w:date="2022-03-08T11:11:00Z">
        <w:r w:rsidR="006E4B02">
          <w:rPr>
            <w:rFonts w:eastAsia="Times New Roman"/>
            <w:lang w:eastAsia="zh-CN"/>
          </w:rPr>
          <w:t>and which is included if and only if</w:t>
        </w:r>
      </w:ins>
      <w:ins w:id="977" w:author="Post-R2#117" w:date="2022-03-04T15:34:00Z">
        <w:r w:rsidR="00D42438">
          <w:rPr>
            <w:rFonts w:eastAsia="Times New Roman"/>
            <w:lang w:eastAsia="zh-CN"/>
          </w:rPr>
          <w:t xml:space="preserve"> the</w:t>
        </w:r>
      </w:ins>
      <w:ins w:id="978" w:author="QC1" w:date="2022-03-08T11:01:00Z">
        <w:r w:rsidR="006317DD">
          <w:rPr>
            <w:rFonts w:eastAsia="Times New Roman"/>
            <w:lang w:eastAsia="zh-CN"/>
          </w:rPr>
          <w:t xml:space="preserve"> egress</w:t>
        </w:r>
      </w:ins>
      <w:ins w:id="979" w:author="Post-R2#117" w:date="2022-03-03T12:49:00Z">
        <w:del w:id="980" w:author="QC1" w:date="2022-03-08T11:01:00Z">
          <w:r w:rsidR="001C651D" w:rsidDel="006317DD">
            <w:rPr>
              <w:rFonts w:eastAsia="Times New Roman"/>
              <w:lang w:eastAsia="zh-CN"/>
            </w:rPr>
            <w:delText xml:space="preserve"> New </w:delText>
          </w:r>
        </w:del>
      </w:ins>
      <w:ins w:id="981" w:author="QC1" w:date="2022-03-08T11:01:00Z">
        <w:r w:rsidR="006317DD">
          <w:rPr>
            <w:rFonts w:eastAsia="Times New Roman"/>
            <w:lang w:eastAsia="zh-CN"/>
          </w:rPr>
          <w:t xml:space="preserve"> </w:t>
        </w:r>
      </w:ins>
      <w:ins w:id="982" w:author="Post-R2#117" w:date="2022-03-03T12:49:00Z">
        <w:r w:rsidR="001C651D">
          <w:rPr>
            <w:rFonts w:eastAsia="Times New Roman"/>
            <w:lang w:eastAsia="zh-CN"/>
          </w:rPr>
          <w:t xml:space="preserve">Routing ID </w:t>
        </w:r>
      </w:ins>
      <w:ins w:id="983" w:author="Post-R2#117" w:date="2022-03-03T12:50:00Z">
        <w:r w:rsidR="001C651D">
          <w:rPr>
            <w:rFonts w:eastAsia="Times New Roman"/>
            <w:lang w:eastAsia="zh-CN"/>
          </w:rPr>
          <w:t>belongs</w:t>
        </w:r>
      </w:ins>
      <w:ins w:id="984" w:author="Post-R2#117" w:date="2022-03-03T12:49:00Z">
        <w:r w:rsidR="001C651D" w:rsidRPr="001C651D">
          <w:rPr>
            <w:rFonts w:eastAsia="Times New Roman"/>
            <w:lang w:eastAsia="zh-CN"/>
          </w:rPr>
          <w:t xml:space="preserve"> to the </w:t>
        </w:r>
      </w:ins>
      <w:ins w:id="985" w:author="Post-R2#117" w:date="2022-03-03T12:51:00Z">
        <w:r w:rsidR="001C651D">
          <w:rPr>
            <w:rFonts w:eastAsia="Times New Roman"/>
            <w:lang w:eastAsia="zh-CN"/>
          </w:rPr>
          <w:t>n</w:t>
        </w:r>
        <w:r w:rsidR="001C651D" w:rsidRPr="001C651D">
          <w:rPr>
            <w:rFonts w:eastAsia="Times New Roman"/>
            <w:lang w:eastAsia="zh-CN"/>
          </w:rPr>
          <w:t>on-F1-terminating</w:t>
        </w:r>
      </w:ins>
      <w:ins w:id="986" w:author="QC1" w:date="2022-03-08T10:53:00Z">
        <w:r w:rsidR="004B0049">
          <w:rPr>
            <w:rFonts w:eastAsia="Times New Roman"/>
            <w:lang w:eastAsia="zh-CN"/>
          </w:rPr>
          <w:t xml:space="preserve"> IAB-</w:t>
        </w:r>
      </w:ins>
      <w:ins w:id="987" w:author="Post-R2#117" w:date="2022-03-03T12:51:00Z">
        <w:del w:id="988" w:author="QC1" w:date="2022-03-08T10:53:00Z">
          <w:r w:rsidR="001C651D" w:rsidRPr="001C651D" w:rsidDel="004B0049">
            <w:rPr>
              <w:rFonts w:eastAsia="Times New Roman"/>
              <w:lang w:eastAsia="zh-CN"/>
            </w:rPr>
            <w:delText xml:space="preserve"> </w:delText>
          </w:r>
        </w:del>
        <w:r w:rsidR="001C651D" w:rsidRPr="001C651D">
          <w:rPr>
            <w:rFonts w:eastAsia="Times New Roman"/>
            <w:lang w:eastAsia="zh-CN"/>
          </w:rPr>
          <w:t>donor</w:t>
        </w:r>
      </w:ins>
      <w:ins w:id="989" w:author="QC1" w:date="2022-03-08T10:54:00Z">
        <w:r w:rsidR="004B0049">
          <w:rPr>
            <w:rFonts w:eastAsia="Times New Roman"/>
            <w:lang w:eastAsia="zh-CN"/>
          </w:rPr>
          <w:t>’s</w:t>
        </w:r>
      </w:ins>
      <w:ins w:id="990" w:author="Post-R2#117" w:date="2022-03-03T12:49:00Z">
        <w:r w:rsidR="001C651D" w:rsidRPr="001C651D">
          <w:rPr>
            <w:rFonts w:eastAsia="Times New Roman"/>
            <w:lang w:eastAsia="zh-CN"/>
          </w:rPr>
          <w:t xml:space="preserve"> topology</w:t>
        </w:r>
      </w:ins>
      <w:ins w:id="991" w:author="Post-R2#116BIS" w:date="2022-01-26T11:12:00Z">
        <w:del w:id="992" w:author="QC1" w:date="2022-03-08T11:11:00Z">
          <w:r w:rsidDel="006E4B02">
            <w:rPr>
              <w:rFonts w:eastAsia="Times New Roman"/>
              <w:lang w:eastAsia="zh-CN"/>
            </w:rPr>
            <w:delText xml:space="preserve">, which is indicated by </w:delText>
          </w:r>
        </w:del>
      </w:ins>
      <w:ins w:id="993" w:author="Post-R2#117" w:date="2022-03-03T12:46:00Z">
        <w:del w:id="994" w:author="QC1" w:date="2022-03-08T11:11:00Z">
          <w:r w:rsidR="00C668E7" w:rsidRPr="00C668E7" w:rsidDel="006E4B02">
            <w:rPr>
              <w:rFonts w:eastAsia="Times New Roman"/>
              <w:i/>
              <w:lang w:eastAsia="zh-CN"/>
            </w:rPr>
            <w:delText>Non-F1-terminating Topology Indicator</w:delText>
          </w:r>
        </w:del>
      </w:ins>
      <w:ins w:id="995" w:author="Post-R2#117" w:date="2022-03-03T12:47:00Z">
        <w:del w:id="996" w:author="QC1" w:date="2022-03-08T11:11:00Z">
          <w:r w:rsidR="00C668E7" w:rsidDel="006E4B02">
            <w:rPr>
              <w:rFonts w:eastAsia="Times New Roman"/>
              <w:i/>
              <w:lang w:eastAsia="zh-CN"/>
            </w:rPr>
            <w:delText xml:space="preserve"> </w:delText>
          </w:r>
        </w:del>
      </w:ins>
      <w:ins w:id="997" w:author="Post-R2#116BIS" w:date="2022-01-26T11:12:00Z">
        <w:del w:id="998" w:author="QC1" w:date="2022-03-08T11:11:00Z">
          <w:r w:rsidDel="006E4B02">
            <w:rPr>
              <w:rFonts w:eastAsia="Times New Roman"/>
              <w:lang w:eastAsia="zh-CN"/>
            </w:rPr>
            <w:delText>IE</w:delText>
          </w:r>
        </w:del>
      </w:ins>
      <w:ins w:id="999" w:author="Post-R2#117" w:date="2022-03-03T12:46:00Z">
        <w:del w:id="1000" w:author="QC1" w:date="2022-03-08T11:11:00Z">
          <w:r w:rsidR="00C668E7" w:rsidDel="006E4B02">
            <w:rPr>
              <w:rFonts w:eastAsia="Times New Roman"/>
              <w:lang w:eastAsia="zh-CN"/>
            </w:rPr>
            <w:delText xml:space="preserve"> </w:delText>
          </w:r>
        </w:del>
      </w:ins>
      <w:commentRangeStart w:id="1001"/>
      <w:ins w:id="1002" w:author="Post-R2#115" w:date="2021-09-03T10:21:00Z">
        <w:r w:rsidR="00FF4C47">
          <w:rPr>
            <w:rFonts w:eastAsia="Times New Roman"/>
            <w:lang w:eastAsia="zh-CN"/>
          </w:rPr>
          <w:t>.</w:t>
        </w:r>
      </w:ins>
      <w:commentRangeEnd w:id="1001"/>
      <w:r w:rsidR="002E4A31">
        <w:rPr>
          <w:rStyle w:val="CommentReference"/>
        </w:rPr>
        <w:commentReference w:id="1001"/>
      </w:r>
    </w:p>
    <w:p w14:paraId="3CAFC442" w14:textId="37246281" w:rsidR="00257389" w:rsidDel="00F12083" w:rsidRDefault="00FF4C47">
      <w:pPr>
        <w:keepLines/>
        <w:overflowPunct w:val="0"/>
        <w:autoSpaceDE w:val="0"/>
        <w:autoSpaceDN w:val="0"/>
        <w:adjustRightInd w:val="0"/>
        <w:ind w:left="1135" w:hanging="851"/>
        <w:textAlignment w:val="baseline"/>
        <w:rPr>
          <w:ins w:id="1003" w:author="Post-R2#115" w:date="2021-09-08T17:34:00Z"/>
          <w:del w:id="1004" w:author="Post-R2#117" w:date="2022-02-23T20:19:00Z"/>
          <w:rFonts w:eastAsia="Times New Roman"/>
          <w:color w:val="FF0000"/>
          <w:lang w:eastAsia="ko-KR"/>
        </w:rPr>
      </w:pPr>
      <w:ins w:id="1005" w:author="Post-R2#115" w:date="2021-09-08T17:34:00Z">
        <w:del w:id="1006"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1007" w:author="Post-R2#115" w:date="2021-09-08T17:35:00Z">
        <w:del w:id="1008" w:author="Post-R2#117" w:date="2022-02-23T20:19:00Z">
          <w:r w:rsidDel="00F12083">
            <w:rPr>
              <w:rFonts w:eastAsia="Times New Roman"/>
              <w:lang w:eastAsia="zh-CN"/>
            </w:rPr>
            <w:delText xml:space="preserve"> Header Rewriting Configuration can be revised with any </w:delText>
          </w:r>
        </w:del>
      </w:ins>
      <w:ins w:id="1009" w:author="Post-R2#116BIS" w:date="2022-01-26T12:11:00Z">
        <w:del w:id="1010" w:author="Post-R2#117" w:date="2022-02-23T20:19:00Z">
          <w:r w:rsidR="00736031" w:rsidDel="00F12083">
            <w:rPr>
              <w:rFonts w:eastAsia="Times New Roman"/>
              <w:lang w:eastAsia="zh-CN"/>
            </w:rPr>
            <w:delText>potential</w:delText>
          </w:r>
        </w:del>
      </w:ins>
      <w:ins w:id="1011" w:author="Post-R2#115" w:date="2021-09-08T17:35:00Z">
        <w:del w:id="1012" w:author="Post-R2#117" w:date="2022-02-23T20:19:00Z">
          <w:r w:rsidDel="00F12083">
            <w:rPr>
              <w:rFonts w:eastAsia="Times New Roman"/>
              <w:lang w:eastAsia="zh-CN"/>
            </w:rPr>
            <w:delText xml:space="preserve"> new</w:delText>
          </w:r>
        </w:del>
      </w:ins>
      <w:ins w:id="1013" w:author="Post-R2#116BIS" w:date="2022-01-26T11:11:00Z">
        <w:del w:id="1014" w:author="Post-R2#117" w:date="2022-02-23T20:19:00Z">
          <w:r w:rsidR="00112D39" w:rsidDel="00F12083">
            <w:rPr>
              <w:rFonts w:eastAsia="Times New Roman"/>
              <w:lang w:eastAsia="zh-CN"/>
            </w:rPr>
            <w:delText xml:space="preserve"> RAN2/RAN3</w:delText>
          </w:r>
        </w:del>
      </w:ins>
      <w:ins w:id="1015" w:author="Post-R2#115" w:date="2021-09-08T17:35:00Z">
        <w:del w:id="1016" w:author="Post-R2#117" w:date="2022-02-23T20:19:00Z">
          <w:r w:rsidDel="00F12083">
            <w:rPr>
              <w:rFonts w:eastAsia="Times New Roman"/>
              <w:lang w:eastAsia="zh-CN"/>
            </w:rPr>
            <w:delText xml:space="preserve"> agreement</w:delText>
          </w:r>
        </w:del>
      </w:ins>
      <w:ins w:id="1017" w:author="Post-R2#115" w:date="2021-09-08T17:34:00Z">
        <w:del w:id="1018" w:author="Post-R2#117" w:date="2022-02-23T20:19:00Z">
          <w:r w:rsidDel="00F12083">
            <w:rPr>
              <w:rFonts w:eastAsia="Times New Roman"/>
              <w:color w:val="FF0000"/>
              <w:lang w:eastAsia="zh-CN"/>
            </w:rPr>
            <w:delText>.</w:delText>
          </w:r>
        </w:del>
      </w:ins>
    </w:p>
    <w:p w14:paraId="3E08EFCB" w14:textId="1F573F8F" w:rsidR="00257389" w:rsidRDefault="00FF4C47">
      <w:pPr>
        <w:overflowPunct w:val="0"/>
        <w:autoSpaceDE w:val="0"/>
        <w:autoSpaceDN w:val="0"/>
        <w:adjustRightInd w:val="0"/>
        <w:textAlignment w:val="baseline"/>
        <w:rPr>
          <w:ins w:id="1019" w:author="Post-R2#115" w:date="2021-09-03T10:21:00Z"/>
          <w:rFonts w:eastAsia="Times New Roman"/>
          <w:lang w:eastAsia="zh-CN"/>
        </w:rPr>
      </w:pPr>
      <w:ins w:id="1020" w:author="Post-R2#115" w:date="2021-09-03T10:21:00Z">
        <w:r>
          <w:rPr>
            <w:rFonts w:eastAsia="Times New Roman"/>
            <w:lang w:eastAsia="zh-CN"/>
          </w:rPr>
          <w:t>For a BAP Data PDU</w:t>
        </w:r>
        <w:del w:id="1021" w:author="QC1" w:date="2022-03-08T11:04:00Z">
          <w:r w:rsidDel="007A4A87">
            <w:rPr>
              <w:rFonts w:eastAsia="Times New Roman"/>
              <w:lang w:eastAsia="zh-CN"/>
            </w:rPr>
            <w:delText xml:space="preserve"> </w:delText>
          </w:r>
        </w:del>
      </w:ins>
      <w:ins w:id="1022" w:author="Post-R2#115" w:date="2021-09-08T17:43:00Z">
        <w:del w:id="1023" w:author="QC1" w:date="2022-03-08T11:04:00Z">
          <w:r w:rsidDel="007A4A87">
            <w:rPr>
              <w:rFonts w:eastAsia="Times New Roman"/>
              <w:lang w:eastAsia="zh-CN"/>
            </w:rPr>
            <w:delText>to be considered for</w:delText>
          </w:r>
        </w:del>
      </w:ins>
      <w:ins w:id="1024" w:author="Post-R2#115" w:date="2021-09-03T10:21:00Z">
        <w:del w:id="1025" w:author="QC1" w:date="2022-03-08T11:04:00Z">
          <w:r w:rsidDel="007A4A87">
            <w:rPr>
              <w:rFonts w:eastAsia="Times New Roman"/>
              <w:lang w:eastAsia="zh-CN"/>
            </w:rPr>
            <w:delText xml:space="preserve"> BAP header </w:delText>
          </w:r>
        </w:del>
      </w:ins>
      <w:ins w:id="1026" w:author="Post-R2#115" w:date="2021-09-08T17:43:00Z">
        <w:del w:id="1027" w:author="QC1" w:date="2022-03-08T11:04:00Z">
          <w:r w:rsidDel="007A4A87">
            <w:rPr>
              <w:rFonts w:eastAsia="Times New Roman"/>
              <w:lang w:eastAsia="zh-CN"/>
            </w:rPr>
            <w:delText>rewriting</w:delText>
          </w:r>
        </w:del>
      </w:ins>
      <w:ins w:id="1028" w:author="Post-R2#115" w:date="2021-09-03T10:21:00Z">
        <w:r>
          <w:rPr>
            <w:rFonts w:eastAsia="Times New Roman"/>
            <w:lang w:eastAsia="zh-CN"/>
          </w:rPr>
          <w:t>, the BAP entity shall:</w:t>
        </w:r>
      </w:ins>
    </w:p>
    <w:p w14:paraId="3765F45E" w14:textId="62F47538" w:rsidR="00257389" w:rsidRDefault="00FF4C47">
      <w:pPr>
        <w:overflowPunct w:val="0"/>
        <w:autoSpaceDE w:val="0"/>
        <w:autoSpaceDN w:val="0"/>
        <w:adjustRightInd w:val="0"/>
        <w:ind w:left="568" w:hanging="284"/>
        <w:textAlignment w:val="baseline"/>
        <w:rPr>
          <w:ins w:id="1029" w:author="QC1" w:date="2022-03-08T11:05:00Z"/>
          <w:rFonts w:eastAsia="Times New Roman"/>
          <w:lang w:eastAsia="ja-JP"/>
        </w:rPr>
      </w:pPr>
      <w:ins w:id="1030" w:author="Post-R2#115" w:date="2021-09-03T10:21:00Z">
        <w:r>
          <w:rPr>
            <w:rFonts w:eastAsia="Times New Roman"/>
            <w:lang w:eastAsia="ja-JP"/>
          </w:rPr>
          <w:t>-</w:t>
        </w:r>
        <w:r>
          <w:rPr>
            <w:rFonts w:eastAsia="Times New Roman"/>
            <w:lang w:eastAsia="ja-JP"/>
          </w:rPr>
          <w:tab/>
        </w:r>
      </w:ins>
      <w:ins w:id="1031" w:author="QC1" w:date="2022-03-08T16:52:00Z">
        <w:r w:rsidR="00C77939">
          <w:rPr>
            <w:rFonts w:eastAsia="Times New Roman"/>
            <w:lang w:eastAsia="ja-JP"/>
          </w:rPr>
          <w:t xml:space="preserve">if </w:t>
        </w:r>
        <w:r w:rsidR="00C77939">
          <w:rPr>
            <w:rFonts w:eastAsia="Times New Roman"/>
            <w:color w:val="FF0000"/>
            <w:lang w:eastAsia="ja-JP"/>
          </w:rPr>
          <w:t xml:space="preserve">the ingress topology is the non-F1-terminating IAB-donor’s topology and there is an entry in the </w:t>
        </w:r>
        <w:r w:rsidR="00C77939">
          <w:rPr>
            <w:rFonts w:eastAsia="Times New Roman"/>
            <w:color w:val="FF0000"/>
            <w:lang w:eastAsia="zh-CN"/>
          </w:rPr>
          <w:t>Header Rewriting Configuration</w:t>
        </w:r>
        <w:r w:rsidR="00C77939">
          <w:rPr>
            <w:rFonts w:eastAsia="Times New Roman"/>
            <w:color w:val="FF0000"/>
          </w:rPr>
          <w:t xml:space="preserve"> whose </w:t>
        </w:r>
        <w:r w:rsidR="00C77939">
          <w:rPr>
            <w:rFonts w:eastAsia="Times New Roman"/>
            <w:i/>
            <w:iCs/>
            <w:color w:val="FF0000"/>
          </w:rPr>
          <w:t>Non-F1-terminating Topology Indicator IE</w:t>
        </w:r>
        <w:r w:rsidR="00C77939">
          <w:rPr>
            <w:rFonts w:eastAsia="Times New Roman"/>
            <w:color w:val="FF0000"/>
          </w:rPr>
          <w:t xml:space="preserve"> indicates</w:t>
        </w:r>
        <w:r w:rsidR="00C77939">
          <w:rPr>
            <w:rFonts w:eastAsia="Times New Roman"/>
            <w:color w:val="FF0000"/>
            <w:lang w:eastAsia="ja-JP"/>
          </w:rPr>
          <w:t xml:space="preserve"> the F1-terminating IAB-donor’s topology, or if the ingress topology is the F1-terminating IAB-donor’s topology and there is an entry in the </w:t>
        </w:r>
        <w:r w:rsidR="00C77939">
          <w:rPr>
            <w:rFonts w:eastAsia="Times New Roman"/>
            <w:color w:val="FF0000"/>
            <w:lang w:eastAsia="zh-CN"/>
          </w:rPr>
          <w:t>Header Rewriting Configuration</w:t>
        </w:r>
        <w:r w:rsidR="00C77939">
          <w:rPr>
            <w:rFonts w:eastAsia="Times New Roman"/>
            <w:color w:val="FF0000"/>
          </w:rPr>
          <w:t xml:space="preserve"> whose </w:t>
        </w:r>
        <w:r w:rsidR="00C77939">
          <w:rPr>
            <w:rFonts w:eastAsia="Times New Roman"/>
            <w:i/>
            <w:iCs/>
            <w:color w:val="FF0000"/>
          </w:rPr>
          <w:t>Non-F1-terminating Topology Indicator IE</w:t>
        </w:r>
        <w:r w:rsidR="00C77939">
          <w:rPr>
            <w:rFonts w:eastAsia="Times New Roman"/>
            <w:color w:val="FF0000"/>
          </w:rPr>
          <w:t xml:space="preserve"> indicates</w:t>
        </w:r>
        <w:r w:rsidR="00C77939">
          <w:rPr>
            <w:rFonts w:eastAsia="Times New Roman"/>
            <w:color w:val="FF0000"/>
            <w:lang w:eastAsia="ja-JP"/>
          </w:rPr>
          <w:t xml:space="preserve"> the Non-F1-terminating IAB-donor’s topology, and </w:t>
        </w:r>
      </w:ins>
      <w:ins w:id="1032" w:author="Post-R2#115" w:date="2021-09-03T10:21:00Z">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del w:id="1033" w:author="QC1" w:date="2022-03-08T11:02:00Z">
          <w:r w:rsidDel="007A4A87">
            <w:rPr>
              <w:rFonts w:eastAsia="Times New Roman"/>
              <w:lang w:eastAsia="zh-CN"/>
            </w:rPr>
            <w:delText>Previous</w:delText>
          </w:r>
        </w:del>
      </w:ins>
      <w:ins w:id="1034" w:author="QC1" w:date="2022-03-08T11:02:00Z">
        <w:r w:rsidR="007A4A87">
          <w:rPr>
            <w:rFonts w:eastAsia="Times New Roman"/>
            <w:lang w:eastAsia="zh-CN"/>
          </w:rPr>
          <w:t>ingress</w:t>
        </w:r>
      </w:ins>
      <w:ins w:id="1035" w:author="Post-R2#115" w:date="2021-09-03T10:21:00Z">
        <w:r>
          <w:rPr>
            <w:rFonts w:eastAsia="Times New Roman"/>
            <w:lang w:eastAsia="zh-CN"/>
          </w:rPr>
          <w:t xml:space="preserve"> Routing ID </w:t>
        </w:r>
        <w:r>
          <w:rPr>
            <w:rFonts w:eastAsia="Times New Roman"/>
            <w:lang w:eastAsia="ja-JP"/>
          </w:rPr>
          <w:t xml:space="preserve">matches the DESTINATION field, whose BAP path identity of </w:t>
        </w:r>
        <w:del w:id="1036" w:author="QC1" w:date="2022-03-08T11:02:00Z">
          <w:r w:rsidDel="007A4A87">
            <w:rPr>
              <w:rFonts w:eastAsia="Times New Roman"/>
              <w:lang w:eastAsia="zh-CN"/>
            </w:rPr>
            <w:delText>Previous</w:delText>
          </w:r>
        </w:del>
      </w:ins>
      <w:ins w:id="1037" w:author="QC1" w:date="2022-03-08T11:02:00Z">
        <w:r w:rsidR="007A4A87">
          <w:rPr>
            <w:rFonts w:eastAsia="Times New Roman"/>
            <w:lang w:eastAsia="zh-CN"/>
          </w:rPr>
          <w:t>ingress</w:t>
        </w:r>
      </w:ins>
      <w:ins w:id="1038" w:author="Post-R2#115" w:date="2021-09-03T10:21:00Z">
        <w:r>
          <w:rPr>
            <w:rFonts w:eastAsia="Times New Roman"/>
            <w:lang w:eastAsia="zh-CN"/>
          </w:rPr>
          <w:t xml:space="preserve"> Routing ID</w:t>
        </w:r>
        <w:r>
          <w:rPr>
            <w:rFonts w:eastAsia="Times New Roman"/>
            <w:lang w:eastAsia="ja-JP"/>
          </w:rPr>
          <w:t xml:space="preserve"> matches the PATH field:</w:t>
        </w:r>
      </w:ins>
    </w:p>
    <w:p w14:paraId="537C51C7" w14:textId="3886811D" w:rsidR="007A4A87" w:rsidRDefault="007A4A87" w:rsidP="00033A28">
      <w:pPr>
        <w:overflowPunct w:val="0"/>
        <w:autoSpaceDE w:val="0"/>
        <w:autoSpaceDN w:val="0"/>
        <w:adjustRightInd w:val="0"/>
        <w:ind w:left="568" w:hanging="1"/>
        <w:textAlignment w:val="baseline"/>
        <w:rPr>
          <w:ins w:id="1039" w:author="Post-R2#115" w:date="2021-09-03T10:21:00Z"/>
          <w:rFonts w:eastAsia="Times New Roman"/>
          <w:lang w:eastAsia="ja-JP"/>
        </w:rPr>
      </w:pPr>
      <w:ins w:id="1040" w:author="QC1" w:date="2022-03-08T11:05:00Z">
        <w:r>
          <w:rPr>
            <w:rFonts w:eastAsia="Times New Roman"/>
            <w:lang w:eastAsia="ja-JP"/>
          </w:rPr>
          <w:t>-</w:t>
        </w:r>
      </w:ins>
      <w:ins w:id="1041" w:author="QC1" w:date="2022-03-08T11:06:00Z">
        <w:r>
          <w:rPr>
            <w:rFonts w:eastAsia="Times New Roman"/>
            <w:lang w:eastAsia="ja-JP"/>
          </w:rPr>
          <w:tab/>
          <w:t>select th</w:t>
        </w:r>
      </w:ins>
      <w:ins w:id="1042" w:author="QC1" w:date="2022-03-08T11:11:00Z">
        <w:r w:rsidR="00033A28">
          <w:rPr>
            <w:rFonts w:eastAsia="Times New Roman"/>
            <w:lang w:eastAsia="ja-JP"/>
          </w:rPr>
          <w:t xml:space="preserve">is </w:t>
        </w:r>
      </w:ins>
      <w:proofErr w:type="gramStart"/>
      <w:ins w:id="1043" w:author="QC1" w:date="2022-03-08T11:06:00Z">
        <w:r>
          <w:rPr>
            <w:rFonts w:eastAsia="Times New Roman"/>
            <w:lang w:eastAsia="ja-JP"/>
          </w:rPr>
          <w:t>entry;</w:t>
        </w:r>
      </w:ins>
      <w:proofErr w:type="gramEnd"/>
    </w:p>
    <w:p w14:paraId="5D5C7A23" w14:textId="0F7FA9E6" w:rsidR="00257389" w:rsidRDefault="00FF4C47">
      <w:pPr>
        <w:overflowPunct w:val="0"/>
        <w:autoSpaceDE w:val="0"/>
        <w:autoSpaceDN w:val="0"/>
        <w:adjustRightInd w:val="0"/>
        <w:ind w:left="851" w:hanging="284"/>
        <w:textAlignment w:val="baseline"/>
        <w:rPr>
          <w:ins w:id="1044" w:author="QC1" w:date="2022-03-08T11:07:00Z"/>
          <w:rFonts w:eastAsia="Times New Roman"/>
          <w:lang w:eastAsia="ja-JP"/>
        </w:rPr>
      </w:pPr>
      <w:ins w:id="1045" w:author="Post-R2#115" w:date="2021-09-03T10:21:00Z">
        <w:r>
          <w:rPr>
            <w:rFonts w:eastAsia="Times New Roman"/>
            <w:lang w:eastAsia="ja-JP"/>
          </w:rPr>
          <w:t>-</w:t>
        </w:r>
        <w:r>
          <w:rPr>
            <w:rFonts w:eastAsia="Times New Roman"/>
            <w:lang w:eastAsia="ja-JP"/>
          </w:rPr>
          <w:tab/>
          <w:t>replace the</w:t>
        </w:r>
      </w:ins>
      <w:ins w:id="1046" w:author="QC1" w:date="2022-03-08T11:04:00Z">
        <w:r w:rsidR="007A4A87">
          <w:rPr>
            <w:rFonts w:eastAsia="Times New Roman"/>
            <w:lang w:eastAsia="ja-JP"/>
          </w:rPr>
          <w:t xml:space="preserve"> DES</w:t>
        </w:r>
      </w:ins>
      <w:ins w:id="1047" w:author="QC1" w:date="2022-03-08T11:05:00Z">
        <w:r w:rsidR="007A4A87">
          <w:rPr>
            <w:rFonts w:eastAsia="Times New Roman"/>
            <w:lang w:eastAsia="ja-JP"/>
          </w:rPr>
          <w:t>TINATION field of the</w:t>
        </w:r>
      </w:ins>
      <w:ins w:id="1048" w:author="QC1" w:date="2022-03-08T11:04:00Z">
        <w:r w:rsidR="007A4A87">
          <w:rPr>
            <w:rFonts w:eastAsia="Times New Roman"/>
            <w:lang w:eastAsia="ja-JP"/>
          </w:rPr>
          <w:t xml:space="preserve"> </w:t>
        </w:r>
      </w:ins>
      <w:ins w:id="1049" w:author="Post-R2#115" w:date="2021-09-03T10:21:00Z">
        <w:r>
          <w:rPr>
            <w:rFonts w:eastAsia="Times New Roman"/>
            <w:lang w:eastAsia="ja-JP"/>
          </w:rPr>
          <w:t xml:space="preserve"> BAP header of this BAP Data </w:t>
        </w:r>
        <w:proofErr w:type="spellStart"/>
        <w:r>
          <w:rPr>
            <w:rFonts w:eastAsia="Times New Roman"/>
            <w:lang w:eastAsia="ja-JP"/>
          </w:rPr>
          <w:t>PDU</w:t>
        </w:r>
        <w:del w:id="1050" w:author="QC1" w:date="2022-03-08T11:05:00Z">
          <w:r w:rsidDel="007A4A87">
            <w:rPr>
              <w:rFonts w:eastAsia="Times New Roman"/>
              <w:lang w:eastAsia="ja-JP"/>
            </w:rPr>
            <w:delText>, where the DESTINATION field is reset</w:delText>
          </w:r>
        </w:del>
      </w:ins>
      <w:ins w:id="1051" w:author="QC1" w:date="2022-03-08T11:05:00Z">
        <w:r w:rsidR="007A4A87">
          <w:rPr>
            <w:rFonts w:eastAsia="Times New Roman"/>
            <w:lang w:eastAsia="ja-JP"/>
          </w:rPr>
          <w:t>with</w:t>
        </w:r>
        <w:proofErr w:type="spellEnd"/>
        <w:r w:rsidR="007A4A87">
          <w:rPr>
            <w:rFonts w:eastAsia="Times New Roman"/>
            <w:lang w:eastAsia="ja-JP"/>
          </w:rPr>
          <w:t xml:space="preserve"> the</w:t>
        </w:r>
      </w:ins>
      <w:ins w:id="1052" w:author="Post-R2#115" w:date="2021-09-03T10:21:00Z">
        <w:r>
          <w:rPr>
            <w:rFonts w:eastAsia="Times New Roman"/>
            <w:lang w:eastAsia="ja-JP"/>
          </w:rPr>
          <w:t xml:space="preserve"> </w:t>
        </w:r>
        <w:del w:id="1053" w:author="QC1" w:date="2022-03-08T11:05:00Z">
          <w:r w:rsidDel="007A4A87">
            <w:rPr>
              <w:rFonts w:eastAsia="Times New Roman"/>
              <w:lang w:eastAsia="ja-JP"/>
            </w:rPr>
            <w:delText>to the leftmost</w:delText>
          </w:r>
        </w:del>
      </w:ins>
      <w:ins w:id="1054" w:author="QC1" w:date="2022-03-08T11:05:00Z">
        <w:r w:rsidR="007A4A87">
          <w:rPr>
            <w:rFonts w:eastAsia="Times New Roman"/>
            <w:lang w:eastAsia="ja-JP"/>
          </w:rPr>
          <w:t>most significant</w:t>
        </w:r>
      </w:ins>
      <w:ins w:id="1055" w:author="Post-R2#115" w:date="2021-09-03T10:21:00Z">
        <w:r>
          <w:rPr>
            <w:rFonts w:eastAsia="Times New Roman"/>
            <w:lang w:eastAsia="ja-JP"/>
          </w:rPr>
          <w:t xml:space="preserve"> 10 bits of </w:t>
        </w:r>
        <w:del w:id="1056" w:author="QC1" w:date="2022-03-08T11:05:00Z">
          <w:r w:rsidDel="007A4A87">
            <w:rPr>
              <w:rFonts w:eastAsia="Times New Roman"/>
              <w:lang w:eastAsia="ja-JP"/>
            </w:rPr>
            <w:delText>New</w:delText>
          </w:r>
        </w:del>
      </w:ins>
      <w:ins w:id="1057" w:author="QC1" w:date="2022-03-08T11:06:00Z">
        <w:r w:rsidR="007A4A87">
          <w:rPr>
            <w:rFonts w:eastAsia="Times New Roman"/>
            <w:lang w:eastAsia="ja-JP"/>
          </w:rPr>
          <w:t xml:space="preserve">the </w:t>
        </w:r>
      </w:ins>
      <w:ins w:id="1058" w:author="QC1" w:date="2022-03-08T11:05:00Z">
        <w:r w:rsidR="007A4A87">
          <w:rPr>
            <w:rFonts w:eastAsia="Times New Roman"/>
            <w:lang w:eastAsia="ja-JP"/>
          </w:rPr>
          <w:t>egress</w:t>
        </w:r>
      </w:ins>
      <w:ins w:id="1059" w:author="Post-R2#115" w:date="2021-09-03T10:21:00Z">
        <w:r>
          <w:rPr>
            <w:rFonts w:eastAsia="Times New Roman"/>
            <w:lang w:eastAsia="ja-JP"/>
          </w:rPr>
          <w:t xml:space="preserve"> Routing ID of the entry</w:t>
        </w:r>
      </w:ins>
      <w:ins w:id="1060" w:author="QC1" w:date="2022-03-08T11:06:00Z">
        <w:r w:rsidR="007A4A87">
          <w:rPr>
            <w:rFonts w:eastAsia="Times New Roman"/>
            <w:lang w:eastAsia="ja-JP"/>
          </w:rPr>
          <w:t xml:space="preserve"> selected</w:t>
        </w:r>
      </w:ins>
      <w:ins w:id="1061" w:author="Post-R2#115" w:date="2021-09-09T16:48:00Z">
        <w:r>
          <w:rPr>
            <w:rFonts w:eastAsia="Times New Roman"/>
            <w:lang w:eastAsia="ja-JP"/>
          </w:rPr>
          <w:t xml:space="preserve"> (i.e. BAP address)</w:t>
        </w:r>
      </w:ins>
      <w:ins w:id="1062" w:author="Post-R2#115" w:date="2021-09-03T10:21:00Z">
        <w:r>
          <w:rPr>
            <w:rFonts w:eastAsia="Times New Roman"/>
            <w:lang w:eastAsia="ja-JP"/>
          </w:rPr>
          <w:t>, and the PATH field</w:t>
        </w:r>
      </w:ins>
      <w:ins w:id="1063" w:author="QC1" w:date="2022-03-08T11:07:00Z">
        <w:r w:rsidR="007A4A87">
          <w:rPr>
            <w:rFonts w:eastAsia="Times New Roman"/>
            <w:lang w:eastAsia="ja-JP"/>
          </w:rPr>
          <w:t xml:space="preserve"> of the BAP header</w:t>
        </w:r>
      </w:ins>
      <w:ins w:id="1064" w:author="Post-R2#115" w:date="2021-09-03T10:21:00Z">
        <w:r>
          <w:rPr>
            <w:rFonts w:eastAsia="Times New Roman"/>
            <w:lang w:eastAsia="ja-JP"/>
          </w:rPr>
          <w:t xml:space="preserve"> </w:t>
        </w:r>
        <w:del w:id="1065" w:author="QC1" w:date="2022-03-08T11:06:00Z">
          <w:r w:rsidDel="007A4A87">
            <w:rPr>
              <w:rFonts w:eastAsia="Times New Roman"/>
              <w:lang w:eastAsia="ja-JP"/>
            </w:rPr>
            <w:delText>is reset to</w:delText>
          </w:r>
        </w:del>
      </w:ins>
      <w:ins w:id="1066" w:author="QC1" w:date="2022-03-08T11:06:00Z">
        <w:r w:rsidR="007A4A87">
          <w:rPr>
            <w:rFonts w:eastAsia="Times New Roman"/>
            <w:lang w:eastAsia="ja-JP"/>
          </w:rPr>
          <w:t>with the</w:t>
        </w:r>
      </w:ins>
      <w:ins w:id="1067" w:author="Post-R2#115" w:date="2021-09-03T10:21:00Z">
        <w:del w:id="1068" w:author="QC1" w:date="2022-03-08T11:06:00Z">
          <w:r w:rsidDel="007A4A87">
            <w:rPr>
              <w:rFonts w:eastAsia="Times New Roman"/>
              <w:lang w:eastAsia="ja-JP"/>
            </w:rPr>
            <w:delText xml:space="preserve"> the rightmost</w:delText>
          </w:r>
        </w:del>
        <w:r>
          <w:rPr>
            <w:rFonts w:eastAsia="Times New Roman"/>
            <w:lang w:eastAsia="ja-JP"/>
          </w:rPr>
          <w:t xml:space="preserve"> 10 </w:t>
        </w:r>
      </w:ins>
      <w:ins w:id="1069" w:author="QC1" w:date="2022-03-08T11:06:00Z">
        <w:r w:rsidR="007A4A87">
          <w:rPr>
            <w:rFonts w:eastAsia="Times New Roman"/>
            <w:lang w:eastAsia="ja-JP"/>
          </w:rPr>
          <w:t xml:space="preserve">least significant </w:t>
        </w:r>
      </w:ins>
      <w:ins w:id="1070" w:author="Post-R2#115" w:date="2021-09-03T10:21:00Z">
        <w:r>
          <w:rPr>
            <w:rFonts w:eastAsia="Times New Roman"/>
            <w:lang w:eastAsia="ja-JP"/>
          </w:rPr>
          <w:t xml:space="preserve">bits of </w:t>
        </w:r>
      </w:ins>
      <w:ins w:id="1071" w:author="QC1" w:date="2022-03-08T11:06:00Z">
        <w:r w:rsidR="007A4A87">
          <w:rPr>
            <w:rFonts w:eastAsia="Times New Roman"/>
            <w:lang w:eastAsia="ja-JP"/>
          </w:rPr>
          <w:t>the egress</w:t>
        </w:r>
      </w:ins>
      <w:ins w:id="1072" w:author="Post-R2#115" w:date="2021-09-03T10:21:00Z">
        <w:del w:id="1073" w:author="QC1" w:date="2022-03-08T11:06:00Z">
          <w:r w:rsidDel="007A4A87">
            <w:rPr>
              <w:rFonts w:eastAsia="Times New Roman"/>
              <w:lang w:eastAsia="ja-JP"/>
            </w:rPr>
            <w:delText>New</w:delText>
          </w:r>
        </w:del>
        <w:r>
          <w:rPr>
            <w:rFonts w:eastAsia="Times New Roman"/>
            <w:lang w:eastAsia="ja-JP"/>
          </w:rPr>
          <w:t xml:space="preserve"> Routing ID of the entry</w:t>
        </w:r>
      </w:ins>
      <w:ins w:id="1074" w:author="QC1" w:date="2022-03-08T11:06:00Z">
        <w:r w:rsidR="007A4A87">
          <w:rPr>
            <w:rFonts w:eastAsia="Times New Roman"/>
            <w:lang w:eastAsia="ja-JP"/>
          </w:rPr>
          <w:t>, selected</w:t>
        </w:r>
      </w:ins>
      <w:ins w:id="1075" w:author="Post-R2#115" w:date="2021-09-09T16:48:00Z">
        <w:del w:id="1076" w:author="QC1" w:date="2022-03-08T11:06:00Z">
          <w:r w:rsidDel="007A4A87">
            <w:rPr>
              <w:rFonts w:eastAsia="Times New Roman"/>
              <w:lang w:eastAsia="ja-JP"/>
            </w:rPr>
            <w:delText xml:space="preserve"> </w:delText>
          </w:r>
        </w:del>
        <w:r>
          <w:rPr>
            <w:rFonts w:eastAsia="Times New Roman"/>
            <w:lang w:eastAsia="ja-JP"/>
          </w:rPr>
          <w:t>(i.e. BAP path identity)</w:t>
        </w:r>
      </w:ins>
      <w:ins w:id="1077" w:author="Post-R2#115" w:date="2021-09-03T10:21:00Z">
        <w:r>
          <w:rPr>
            <w:rFonts w:eastAsia="Times New Roman"/>
            <w:lang w:eastAsia="ja-JP"/>
          </w:rPr>
          <w:t>.</w:t>
        </w:r>
      </w:ins>
    </w:p>
    <w:p w14:paraId="2FA5A610" w14:textId="4B005B1E" w:rsidR="007A4A87" w:rsidRDefault="007A4A87">
      <w:pPr>
        <w:overflowPunct w:val="0"/>
        <w:autoSpaceDE w:val="0"/>
        <w:autoSpaceDN w:val="0"/>
        <w:adjustRightInd w:val="0"/>
        <w:ind w:left="851" w:hanging="284"/>
        <w:textAlignment w:val="baseline"/>
        <w:rPr>
          <w:ins w:id="1078" w:author="QC1" w:date="2022-03-08T11:12:00Z"/>
          <w:rFonts w:eastAsia="Times New Roman"/>
          <w:lang w:eastAsia="zh-CN"/>
        </w:rPr>
      </w:pPr>
      <w:ins w:id="1079" w:author="QC1" w:date="2022-03-08T11:07:00Z">
        <w:r>
          <w:rPr>
            <w:rFonts w:eastAsia="Times New Roman"/>
            <w:lang w:eastAsia="ja-JP"/>
          </w:rPr>
          <w:t xml:space="preserve">- </w:t>
        </w:r>
        <w:r>
          <w:rPr>
            <w:rFonts w:eastAsia="Times New Roman"/>
            <w:lang w:eastAsia="ja-JP"/>
          </w:rPr>
          <w:tab/>
          <w:t xml:space="preserve">select the egress topology to be the non-F1-terminating IAB-donor’s topology if the </w:t>
        </w:r>
        <w:proofErr w:type="gramStart"/>
        <w:r w:rsidRPr="00C668E7">
          <w:rPr>
            <w:rFonts w:eastAsia="Times New Roman"/>
            <w:i/>
            <w:lang w:eastAsia="zh-CN"/>
          </w:rPr>
          <w:t>Non-F1</w:t>
        </w:r>
        <w:proofErr w:type="gramEnd"/>
        <w:r w:rsidRPr="00C668E7">
          <w:rPr>
            <w:rFonts w:eastAsia="Times New Roman"/>
            <w:i/>
            <w:lang w:eastAsia="zh-CN"/>
          </w:rPr>
          <w:t>-terminating Topology Indicator</w:t>
        </w:r>
        <w:r>
          <w:rPr>
            <w:rFonts w:eastAsia="Times New Roman"/>
            <w:i/>
            <w:lang w:eastAsia="zh-CN"/>
          </w:rPr>
          <w:t xml:space="preserve"> </w:t>
        </w:r>
        <w:r>
          <w:rPr>
            <w:rFonts w:eastAsia="Times New Roman"/>
            <w:lang w:eastAsia="zh-CN"/>
          </w:rPr>
          <w:t>IE is</w:t>
        </w:r>
      </w:ins>
      <w:ins w:id="1080" w:author="QC1" w:date="2022-03-08T11:08:00Z">
        <w:r>
          <w:rPr>
            <w:rFonts w:eastAsia="Times New Roman"/>
            <w:lang w:eastAsia="zh-CN"/>
          </w:rPr>
          <w:t xml:space="preserve"> included in the entry selected, and to be the F1-terminating IAB-donor’s topology otherwise</w:t>
        </w:r>
      </w:ins>
      <w:ins w:id="1081" w:author="QC1" w:date="2022-03-08T11:12:00Z">
        <w:r w:rsidR="00E13904">
          <w:rPr>
            <w:rFonts w:eastAsia="Times New Roman"/>
            <w:lang w:eastAsia="zh-CN"/>
          </w:rPr>
          <w:t>;</w:t>
        </w:r>
      </w:ins>
    </w:p>
    <w:p w14:paraId="67951393" w14:textId="6397EFD2" w:rsidR="009B5D02" w:rsidRDefault="009B5D02" w:rsidP="009B5D02">
      <w:pPr>
        <w:overflowPunct w:val="0"/>
        <w:autoSpaceDE w:val="0"/>
        <w:autoSpaceDN w:val="0"/>
        <w:adjustRightInd w:val="0"/>
        <w:ind w:left="568" w:hanging="284"/>
        <w:textAlignment w:val="baseline"/>
        <w:rPr>
          <w:ins w:id="1082" w:author="QC1" w:date="2022-03-08T11:12:00Z"/>
          <w:rFonts w:eastAsia="Times New Roman"/>
          <w:lang w:eastAsia="zh-CN"/>
        </w:rPr>
      </w:pPr>
      <w:ins w:id="1083" w:author="QC1" w:date="2022-03-08T11:12:00Z">
        <w:r>
          <w:rPr>
            <w:rFonts w:eastAsia="Times New Roman"/>
            <w:lang w:eastAsia="zh-CN"/>
          </w:rPr>
          <w:t>-</w:t>
        </w:r>
        <w:r>
          <w:rPr>
            <w:rFonts w:eastAsia="Times New Roman"/>
            <w:lang w:eastAsia="zh-CN"/>
          </w:rPr>
          <w:tab/>
          <w:t xml:space="preserve">else </w:t>
        </w:r>
      </w:ins>
    </w:p>
    <w:p w14:paraId="2EA91AFB" w14:textId="243876BA" w:rsidR="005C2902" w:rsidRDefault="005C2902">
      <w:pPr>
        <w:overflowPunct w:val="0"/>
        <w:autoSpaceDE w:val="0"/>
        <w:autoSpaceDN w:val="0"/>
        <w:adjustRightInd w:val="0"/>
        <w:ind w:left="568" w:hanging="284"/>
        <w:textAlignment w:val="baseline"/>
        <w:rPr>
          <w:ins w:id="1084" w:author="QC1" w:date="2022-03-08T11:12:00Z"/>
          <w:rFonts w:eastAsia="Times New Roman"/>
          <w:lang w:eastAsia="zh-CN"/>
        </w:rPr>
        <w:pPrChange w:id="1085" w:author="QC1" w:date="2022-03-08T11:12:00Z">
          <w:pPr>
            <w:overflowPunct w:val="0"/>
            <w:autoSpaceDE w:val="0"/>
            <w:autoSpaceDN w:val="0"/>
            <w:adjustRightInd w:val="0"/>
            <w:ind w:left="851" w:hanging="284"/>
            <w:textAlignment w:val="baseline"/>
          </w:pPr>
        </w:pPrChange>
      </w:pPr>
      <w:ins w:id="1086" w:author="QC1" w:date="2022-03-08T11:12:00Z">
        <w:r>
          <w:rPr>
            <w:rFonts w:eastAsia="Times New Roman"/>
            <w:lang w:eastAsia="zh-CN"/>
          </w:rPr>
          <w:tab/>
        </w:r>
        <w:r>
          <w:rPr>
            <w:rFonts w:eastAsia="Times New Roman"/>
            <w:lang w:eastAsia="ja-JP"/>
          </w:rPr>
          <w:t xml:space="preserve">- </w:t>
        </w:r>
        <w:r>
          <w:rPr>
            <w:rFonts w:eastAsia="Times New Roman"/>
            <w:lang w:eastAsia="ja-JP"/>
          </w:rPr>
          <w:tab/>
          <w:t>select the egress topology to be the same topology as the ingress topology.</w:t>
        </w:r>
      </w:ins>
    </w:p>
    <w:p w14:paraId="56D82EF1" w14:textId="287CCD4D" w:rsidR="005C2902" w:rsidRDefault="005C2902">
      <w:pPr>
        <w:overflowPunct w:val="0"/>
        <w:autoSpaceDE w:val="0"/>
        <w:autoSpaceDN w:val="0"/>
        <w:adjustRightInd w:val="0"/>
        <w:ind w:left="568" w:hanging="284"/>
        <w:textAlignment w:val="baseline"/>
        <w:rPr>
          <w:ins w:id="1087" w:author="Post-R2#115" w:date="2021-09-03T10:21:00Z"/>
          <w:rFonts w:eastAsia="Times New Roman"/>
          <w:lang w:eastAsia="ja-JP"/>
        </w:rPr>
        <w:pPrChange w:id="1088" w:author="QC1" w:date="2022-03-08T11:12:00Z">
          <w:pPr>
            <w:overflowPunct w:val="0"/>
            <w:autoSpaceDE w:val="0"/>
            <w:autoSpaceDN w:val="0"/>
            <w:adjustRightInd w:val="0"/>
            <w:ind w:left="851" w:hanging="284"/>
            <w:textAlignment w:val="baseline"/>
          </w:pPr>
        </w:pPrChange>
      </w:pPr>
    </w:p>
    <w:p w14:paraId="219516AB" w14:textId="6A60A07D" w:rsidR="00257389" w:rsidDel="003469AA" w:rsidRDefault="00FF4C47">
      <w:pPr>
        <w:keepLines/>
        <w:overflowPunct w:val="0"/>
        <w:autoSpaceDE w:val="0"/>
        <w:autoSpaceDN w:val="0"/>
        <w:adjustRightInd w:val="0"/>
        <w:ind w:left="1135" w:hanging="851"/>
        <w:textAlignment w:val="baseline"/>
        <w:rPr>
          <w:ins w:id="1089" w:author="Post-R2#115" w:date="2021-09-03T10:21:00Z"/>
          <w:del w:id="1090" w:author="Post-R2#116BIS" w:date="2022-01-26T11:10:00Z"/>
          <w:rFonts w:eastAsia="Times New Roman"/>
          <w:color w:val="FF0000"/>
          <w:lang w:eastAsia="zh-CN"/>
        </w:rPr>
      </w:pPr>
      <w:ins w:id="1091" w:author="Post-R2#115" w:date="2021-09-03T10:21:00Z">
        <w:del w:id="1092"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1093" w:author="Post-R2#115" w:date="2021-09-03T10:21:00Z"/>
          <w:del w:id="1094" w:author="Post-R2#117" w:date="2022-03-03T12:37:00Z"/>
          <w:rFonts w:eastAsia="Times New Roman"/>
          <w:color w:val="FF0000"/>
          <w:lang w:eastAsia="ko-KR"/>
        </w:rPr>
      </w:pPr>
      <w:ins w:id="1095" w:author="Post-R2#115" w:date="2021-09-03T10:21:00Z">
        <w:del w:id="1096"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1097" w:author="Post-R2#116BIS" w:date="2022-01-26T11:07:00Z">
        <w:del w:id="1098"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1099" w:author="Post-R2#116BIS" w:date="2022-01-26T11:11:00Z">
        <w:del w:id="1100"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1101" w:author="Post-R2#116BIS" w:date="2022-01-26T12:18:00Z">
        <w:del w:id="1102"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1103" w:author="Post-R2#115" w:date="2021-09-03T10:21:00Z">
        <w:del w:id="1104"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881"/>
      <w:bookmarkEnd w:id="882"/>
      <w:bookmarkEnd w:id="88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05" w:name="_Toc46491327"/>
      <w:bookmarkStart w:id="1106" w:name="_Toc76555061"/>
      <w:bookmarkStart w:id="1107"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1105"/>
      <w:bookmarkEnd w:id="1106"/>
      <w:bookmarkEnd w:id="1107"/>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1108" w:author="Post-R2#115" w:date="2021-09-03T18:31:00Z"/>
          <w:rFonts w:ascii="Arial" w:eastAsia="Times New Roman" w:hAnsi="Arial" w:cs="Arial"/>
          <w:sz w:val="24"/>
          <w:lang w:eastAsia="ja-JP"/>
        </w:rPr>
      </w:pPr>
      <w:ins w:id="110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1110" w:author="Post-R2#115" w:date="2021-09-03T18:32:00Z">
        <w:r>
          <w:rPr>
            <w:rFonts w:ascii="Arial" w:eastAsia="Times New Roman" w:hAnsi="Arial" w:cs="Arial"/>
            <w:sz w:val="24"/>
            <w:lang w:eastAsia="ja-JP"/>
          </w:rPr>
          <w:tab/>
        </w:r>
      </w:ins>
      <w:ins w:id="1111"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1112"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1113" w:author="Post-R2#115" w:date="2021-09-03T18:31:00Z"/>
          <w:rFonts w:ascii="Arial" w:eastAsia="Times New Roman" w:hAnsi="Arial" w:cs="Arial"/>
          <w:sz w:val="24"/>
          <w:lang w:eastAsia="ja-JP"/>
        </w:rPr>
      </w:pPr>
      <w:bookmarkStart w:id="1114" w:name="_Toc76555062"/>
      <w:bookmarkStart w:id="1115" w:name="_Toc52580792"/>
      <w:ins w:id="111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1117" w:author="Post-R2#115" w:date="2021-09-03T18:32:00Z">
        <w:r>
          <w:rPr>
            <w:rFonts w:ascii="Arial" w:eastAsia="Times New Roman" w:hAnsi="Arial" w:cs="Arial"/>
            <w:sz w:val="24"/>
            <w:lang w:eastAsia="ja-JP"/>
          </w:rPr>
          <w:tab/>
        </w:r>
      </w:ins>
      <w:ins w:id="1118"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1119" w:author="Post-R2#115" w:date="2021-09-03T10:38:00Z"/>
          <w:rFonts w:eastAsia="Times New Roman"/>
          <w:lang w:eastAsia="zh-CN"/>
        </w:rPr>
      </w:pPr>
      <w:ins w:id="1120" w:author="Post-R2#115" w:date="2021-09-03T10:38:00Z">
        <w:r>
          <w:rPr>
            <w:rFonts w:eastAsia="Times New Roman"/>
            <w:lang w:eastAsia="zh-CN"/>
          </w:rPr>
          <w:t>For a link, the BAP entity</w:t>
        </w:r>
      </w:ins>
      <w:ins w:id="1121" w:author="Post-R2#115" w:date="2021-09-03T10:39:00Z">
        <w:r>
          <w:rPr>
            <w:rFonts w:eastAsia="Times New Roman"/>
            <w:lang w:eastAsia="zh-CN"/>
          </w:rPr>
          <w:t xml:space="preserve"> at the IAB-DU or IAB-donor-DU</w:t>
        </w:r>
      </w:ins>
      <w:ins w:id="1122" w:author="Post-R2#115" w:date="2021-09-03T10:38:00Z">
        <w:r>
          <w:rPr>
            <w:rFonts w:eastAsia="Times New Roman"/>
            <w:lang w:eastAsia="zh-CN"/>
          </w:rPr>
          <w:t xml:space="preserve"> </w:t>
        </w:r>
      </w:ins>
      <w:ins w:id="1123" w:author="Post-R2#115" w:date="2021-09-03T10:39:00Z">
        <w:r>
          <w:rPr>
            <w:rFonts w:eastAsia="Times New Roman"/>
            <w:lang w:eastAsia="zh-CN"/>
          </w:rPr>
          <w:t>may</w:t>
        </w:r>
      </w:ins>
      <w:ins w:id="1124"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1125" w:author="Post-R2#115" w:date="2021-09-03T10:42:00Z"/>
          <w:rFonts w:eastAsia="Times New Roman"/>
          <w:lang w:eastAsia="ja-JP"/>
        </w:rPr>
      </w:pPr>
      <w:ins w:id="1126" w:author="Post-R2#115" w:date="2021-09-03T10:38:00Z">
        <w:r>
          <w:rPr>
            <w:rFonts w:eastAsia="Times New Roman"/>
            <w:lang w:eastAsia="ja-JP"/>
          </w:rPr>
          <w:t>-</w:t>
        </w:r>
        <w:r>
          <w:rPr>
            <w:rFonts w:eastAsia="Times New Roman"/>
            <w:lang w:eastAsia="ja-JP"/>
          </w:rPr>
          <w:tab/>
        </w:r>
      </w:ins>
      <w:ins w:id="1127" w:author="Post-R2#115" w:date="2021-09-03T10:40:00Z">
        <w:r>
          <w:rPr>
            <w:rFonts w:eastAsia="Times New Roman"/>
            <w:lang w:eastAsia="ja-JP"/>
          </w:rPr>
          <w:t>if the available buffer size</w:t>
        </w:r>
      </w:ins>
      <w:ins w:id="1128" w:author="Post-R2#115" w:date="2021-09-03T10:43:00Z">
        <w:r>
          <w:rPr>
            <w:rFonts w:eastAsia="Times New Roman"/>
            <w:lang w:eastAsia="ja-JP"/>
          </w:rPr>
          <w:t xml:space="preserve"> </w:t>
        </w:r>
      </w:ins>
      <w:ins w:id="1129" w:author="Post-R2#115" w:date="2021-09-03T10:40:00Z">
        <w:r>
          <w:rPr>
            <w:rFonts w:eastAsia="Times New Roman"/>
            <w:lang w:eastAsia="ja-JP"/>
          </w:rPr>
          <w:t>as indicate</w:t>
        </w:r>
      </w:ins>
      <w:ins w:id="1130" w:author="Post-R2#115" w:date="2021-09-03T10:41:00Z">
        <w:r>
          <w:rPr>
            <w:rFonts w:eastAsia="Times New Roman"/>
            <w:lang w:eastAsia="ja-JP"/>
          </w:rPr>
          <w:t xml:space="preserve">d by the received BAP Control PDU for flow control feedback </w:t>
        </w:r>
      </w:ins>
      <w:ins w:id="1131" w:author="Post-R2#115" w:date="2021-09-03T10:43:00Z">
        <w:r>
          <w:rPr>
            <w:rFonts w:eastAsia="Times New Roman"/>
            <w:lang w:eastAsia="ja-JP"/>
          </w:rPr>
          <w:t xml:space="preserve">per BAP routing ID </w:t>
        </w:r>
      </w:ins>
      <w:ins w:id="1132" w:author="Post-R2#115" w:date="2021-09-03T10:41:00Z">
        <w:r>
          <w:rPr>
            <w:rFonts w:eastAsia="Times New Roman"/>
            <w:lang w:eastAsia="ja-JP"/>
          </w:rPr>
          <w:t xml:space="preserve">is less than the </w:t>
        </w:r>
      </w:ins>
      <w:ins w:id="1133"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1134" w:author="Post-R2#115" w:date="2021-09-03T10:41:00Z">
        <w:r>
          <w:rPr>
            <w:rFonts w:eastAsia="Times New Roman"/>
            <w:lang w:eastAsia="ja-JP"/>
          </w:rPr>
          <w:t>, if configured</w:t>
        </w:r>
      </w:ins>
      <w:ins w:id="1135" w:author="Post-R2#117" w:date="2022-03-03T13:09:00Z">
        <w:r w:rsidR="00284CEC">
          <w:rPr>
            <w:rFonts w:eastAsia="Times New Roman"/>
            <w:lang w:eastAsia="ja-JP"/>
          </w:rPr>
          <w:t xml:space="preserve"> by F1AP</w:t>
        </w:r>
      </w:ins>
      <w:ins w:id="1136" w:author="Post-R2#115" w:date="2021-09-03T10:42:00Z">
        <w:r>
          <w:rPr>
            <w:rFonts w:eastAsia="Times New Roman"/>
            <w:lang w:eastAsia="ja-JP"/>
          </w:rPr>
          <w:t>:</w:t>
        </w:r>
      </w:ins>
    </w:p>
    <w:p w14:paraId="5DD31D5B" w14:textId="57B2F45F" w:rsidR="00257389" w:rsidRDefault="00FF4C47">
      <w:pPr>
        <w:overflowPunct w:val="0"/>
        <w:autoSpaceDE w:val="0"/>
        <w:autoSpaceDN w:val="0"/>
        <w:adjustRightInd w:val="0"/>
        <w:ind w:left="851" w:hanging="284"/>
        <w:textAlignment w:val="baseline"/>
        <w:rPr>
          <w:ins w:id="1137" w:author="Post-R2#115" w:date="2021-09-03T10:44:00Z"/>
          <w:rFonts w:eastAsia="Times New Roman"/>
          <w:lang w:eastAsia="ja-JP"/>
        </w:rPr>
      </w:pPr>
      <w:ins w:id="1138" w:author="Post-R2#115" w:date="2021-09-03T10:42:00Z">
        <w:r>
          <w:rPr>
            <w:rFonts w:eastAsia="Times New Roman"/>
            <w:lang w:eastAsia="ja-JP"/>
          </w:rPr>
          <w:t>-</w:t>
        </w:r>
        <w:r>
          <w:rPr>
            <w:rFonts w:eastAsia="Times New Roman"/>
            <w:lang w:eastAsia="ja-JP"/>
          </w:rPr>
          <w:tab/>
        </w:r>
      </w:ins>
      <w:ins w:id="1139" w:author="Post-R2#115" w:date="2021-09-03T10:44:00Z">
        <w:r>
          <w:rPr>
            <w:rFonts w:eastAsia="Times New Roman"/>
            <w:lang w:eastAsia="ja-JP"/>
          </w:rPr>
          <w:t>consider the BH link as congested</w:t>
        </w:r>
      </w:ins>
      <w:ins w:id="1140" w:author="Post-R2#115" w:date="2021-09-03T10:45:00Z">
        <w:r>
          <w:rPr>
            <w:rFonts w:eastAsia="Times New Roman"/>
            <w:lang w:eastAsia="ja-JP"/>
          </w:rPr>
          <w:t xml:space="preserve"> </w:t>
        </w:r>
      </w:ins>
      <w:ins w:id="1141" w:author="Post-R2#115" w:date="2021-09-03T10:44:00Z">
        <w:r>
          <w:rPr>
            <w:rFonts w:eastAsia="Times New Roman"/>
            <w:lang w:eastAsia="ja-JP"/>
          </w:rPr>
          <w:t>for this BAP routing ID</w:t>
        </w:r>
      </w:ins>
      <w:ins w:id="1142" w:author="Post-R2#115" w:date="2021-09-03T10:47:00Z">
        <w:r>
          <w:rPr>
            <w:rFonts w:eastAsia="Times New Roman"/>
            <w:lang w:eastAsia="ja-JP"/>
          </w:rPr>
          <w:t xml:space="preserve"> </w:t>
        </w:r>
      </w:ins>
      <w:ins w:id="1143" w:author="QC1" w:date="2022-03-08T14:14:00Z">
        <w:r w:rsidR="00F70C41">
          <w:rPr>
            <w:rFonts w:eastAsia="Times New Roman"/>
            <w:lang w:eastAsia="ja-JP"/>
          </w:rPr>
          <w:t xml:space="preserve">and therefore not available </w:t>
        </w:r>
      </w:ins>
      <w:ins w:id="1144" w:author="Post-R2#115" w:date="2021-09-03T10:47:00Z">
        <w:del w:id="1145" w:author="QC1" w:date="2022-03-08T14:14:00Z">
          <w:r w:rsidDel="00F70C41">
            <w:rPr>
              <w:rFonts w:eastAsia="Times New Roman"/>
              <w:lang w:eastAsia="ja-JP"/>
            </w:rPr>
            <w:delText>(</w:delText>
          </w:r>
        </w:del>
        <w:r>
          <w:rPr>
            <w:rFonts w:eastAsia="Times New Roman"/>
            <w:lang w:eastAsia="ja-JP"/>
          </w:rPr>
          <w:t xml:space="preserve">for </w:t>
        </w:r>
        <w:commentRangeStart w:id="1146"/>
        <w:del w:id="1147" w:author="QC1" w:date="2022-03-08T14:14:00Z">
          <w:r w:rsidDel="00F70C41">
            <w:rPr>
              <w:rFonts w:eastAsia="Times New Roman"/>
              <w:lang w:eastAsia="ja-JP"/>
            </w:rPr>
            <w:delText>re</w:delText>
          </w:r>
        </w:del>
        <w:r>
          <w:rPr>
            <w:rFonts w:eastAsia="Times New Roman"/>
            <w:lang w:eastAsia="ja-JP"/>
          </w:rPr>
          <w:t xml:space="preserve">routing </w:t>
        </w:r>
      </w:ins>
      <w:commentRangeEnd w:id="1146"/>
      <w:r w:rsidR="00F70C41">
        <w:rPr>
          <w:rStyle w:val="CommentReference"/>
        </w:rPr>
        <w:commentReference w:id="1146"/>
      </w:r>
      <w:ins w:id="1148" w:author="Post-R2#115" w:date="2021-09-03T10:47:00Z">
        <w:del w:id="1149" w:author="QC1" w:date="2022-03-08T14:14:00Z">
          <w:r w:rsidDel="00F70C41">
            <w:rPr>
              <w:rFonts w:eastAsia="Times New Roman"/>
              <w:lang w:eastAsia="ja-JP"/>
            </w:rPr>
            <w:delText xml:space="preserve">purpose defined </w:delText>
          </w:r>
        </w:del>
        <w:r>
          <w:rPr>
            <w:rFonts w:eastAsia="Times New Roman"/>
            <w:lang w:eastAsia="ja-JP"/>
          </w:rPr>
          <w:t>in accordance with clause 5.2</w:t>
        </w:r>
      </w:ins>
      <w:ins w:id="1150" w:author="Post-R2#115" w:date="2021-09-03T10:48:00Z">
        <w:r>
          <w:rPr>
            <w:rFonts w:eastAsia="Times New Roman"/>
            <w:lang w:eastAsia="ja-JP"/>
          </w:rPr>
          <w:t>.1.3</w:t>
        </w:r>
      </w:ins>
      <w:ins w:id="1151" w:author="Post-R2#115" w:date="2021-09-03T10:47:00Z">
        <w:del w:id="1152" w:author="QC1" w:date="2022-03-08T14:14:00Z">
          <w:r w:rsidDel="00F70C41">
            <w:rPr>
              <w:rFonts w:eastAsia="Times New Roman"/>
              <w:lang w:eastAsia="ja-JP"/>
            </w:rPr>
            <w:delText>)</w:delText>
          </w:r>
        </w:del>
      </w:ins>
      <w:ins w:id="1153"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1154" w:author="Post-R2#115" w:date="2021-09-03T10:45:00Z"/>
          <w:del w:id="1155" w:author="Post-R2#117" w:date="2022-03-03T12:37:00Z"/>
          <w:rFonts w:eastAsia="Times New Roman"/>
          <w:color w:val="FF0000"/>
          <w:lang w:eastAsia="ko-KR"/>
        </w:rPr>
      </w:pPr>
      <w:ins w:id="1156" w:author="Post-R2#115" w:date="2021-09-03T10:45:00Z">
        <w:del w:id="1157"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1158" w:author="Post-R2#115" w:date="2021-09-03T10:46:00Z">
        <w:del w:id="1159" w:author="Post-R2#117" w:date="2022-03-03T12:37:00Z">
          <w:r w:rsidDel="004013B2">
            <w:rPr>
              <w:rFonts w:eastAsia="Times New Roman"/>
              <w:color w:val="FF0000"/>
              <w:lang w:eastAsia="ko-KR"/>
            </w:rPr>
            <w:delText>if the per BH RLC channel level link congestion should also be determined for local rerouting</w:delText>
          </w:r>
        </w:del>
      </w:ins>
      <w:ins w:id="1160" w:author="Post-R2#115" w:date="2021-09-03T10:45:00Z">
        <w:del w:id="1161"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1112"/>
      <w:bookmarkEnd w:id="1114"/>
      <w:bookmarkEnd w:id="1115"/>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1162"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1163"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64" w:name="_Toc46491330"/>
      <w:bookmarkStart w:id="1165" w:name="_Toc76555064"/>
      <w:bookmarkStart w:id="1166"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164"/>
      <w:bookmarkEnd w:id="1165"/>
      <w:bookmarkEnd w:id="1166"/>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1167" w:author="Post-R2#115" w:date="2021-09-03T10:25:00Z">
        <w:r>
          <w:rPr>
            <w:rFonts w:eastAsia="Times New Roman"/>
            <w:lang w:eastAsia="ja-JP"/>
          </w:rPr>
          <w:t>.3</w:t>
        </w:r>
      </w:ins>
      <w:del w:id="1168" w:author="Post-R2#115" w:date="2021-09-03T10:25:00Z">
        <w:r>
          <w:rPr>
            <w:rFonts w:eastAsia="Times New Roman"/>
            <w:lang w:eastAsia="ja-JP"/>
          </w:rPr>
          <w:delText>:</w:delText>
        </w:r>
      </w:del>
      <w:ins w:id="1169"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1170" w:author="Post-R2#115" w:date="2021-09-03T10:25:00Z"/>
          <w:rFonts w:eastAsia="Times New Roman"/>
          <w:lang w:eastAsia="zh-CN"/>
        </w:rPr>
      </w:pPr>
      <w:commentRangeStart w:id="1171"/>
      <w:ins w:id="1172" w:author="Post-R2#115" w:date="2021-09-03T10:25:00Z">
        <w:del w:id="1173" w:author="Post-R2#116BIS" w:date="2022-01-27T15:01:00Z">
          <w:r w:rsidDel="003339C0">
            <w:rPr>
              <w:rFonts w:eastAsia="Times New Roman" w:hint="eastAsia"/>
              <w:lang w:eastAsia="zh-CN"/>
            </w:rPr>
            <w:delText>[</w:delText>
          </w:r>
        </w:del>
      </w:ins>
      <w:ins w:id="1174" w:author="Post-R2#115" w:date="2021-09-03T18:34:00Z">
        <w:del w:id="1175" w:author="Post-R2#116BIS" w:date="2022-01-27T15:01:00Z">
          <w:r w:rsidDel="003339C0">
            <w:rPr>
              <w:rFonts w:eastAsia="Times New Roman"/>
              <w:lang w:eastAsia="zh-CN"/>
            </w:rPr>
            <w:delText>W</w:delText>
          </w:r>
        </w:del>
      </w:ins>
      <w:ins w:id="1176" w:author="Post-R2#115" w:date="2021-09-03T10:25:00Z">
        <w:del w:id="1177" w:author="Post-R2#116BIS" w:date="2022-01-27T15:01:00Z">
          <w:r w:rsidDel="003339C0">
            <w:rPr>
              <w:rFonts w:eastAsia="Times New Roman"/>
              <w:lang w:eastAsia="zh-CN"/>
            </w:rPr>
            <w:delText>hen the condition1 is met]</w:delText>
          </w:r>
        </w:del>
      </w:ins>
      <w:commentRangeEnd w:id="1171"/>
      <w:r w:rsidR="00317CC5">
        <w:rPr>
          <w:rStyle w:val="CommentReference"/>
        </w:rPr>
        <w:commentReference w:id="1171"/>
      </w:r>
      <w:ins w:id="1178" w:author="Post-R2#116BIS" w:date="2022-01-27T15:01:00Z">
        <w:r w:rsidR="003339C0">
          <w:rPr>
            <w:rFonts w:eastAsia="Times New Roman"/>
            <w:lang w:eastAsia="zh-CN"/>
          </w:rPr>
          <w:t>When BH RLF</w:t>
        </w:r>
      </w:ins>
      <w:ins w:id="1179" w:author="Post-R2#116BIS" w:date="2022-01-27T15:12:00Z">
        <w:r w:rsidR="007202C3">
          <w:rPr>
            <w:rFonts w:eastAsia="Times New Roman"/>
            <w:lang w:eastAsia="zh-CN"/>
          </w:rPr>
          <w:t>(s)</w:t>
        </w:r>
      </w:ins>
      <w:ins w:id="1180" w:author="Post-R2#116BIS" w:date="2022-01-27T15:01:00Z">
        <w:r w:rsidR="007202C3">
          <w:rPr>
            <w:rFonts w:eastAsia="Times New Roman"/>
            <w:lang w:eastAsia="zh-CN"/>
          </w:rPr>
          <w:t xml:space="preserve"> occur</w:t>
        </w:r>
        <w:r w:rsidR="003339C0">
          <w:rPr>
            <w:rFonts w:eastAsia="Times New Roman"/>
            <w:lang w:eastAsia="zh-CN"/>
          </w:rPr>
          <w:t xml:space="preserve"> </w:t>
        </w:r>
      </w:ins>
      <w:ins w:id="1181" w:author="Post-R2#116BIS" w:date="2022-01-27T15:18:00Z">
        <w:r w:rsidR="00945210">
          <w:rPr>
            <w:rFonts w:eastAsia="Times New Roman"/>
            <w:lang w:eastAsia="zh-CN"/>
          </w:rPr>
          <w:t xml:space="preserve">at the IAB-MT </w:t>
        </w:r>
      </w:ins>
      <w:ins w:id="1182" w:author="Post-R2#116BIS" w:date="2022-01-27T15:01:00Z">
        <w:r w:rsidR="003339C0">
          <w:rPr>
            <w:rFonts w:eastAsia="Times New Roman"/>
            <w:lang w:eastAsia="zh-CN"/>
          </w:rPr>
          <w:t xml:space="preserve">on all the </w:t>
        </w:r>
      </w:ins>
      <w:ins w:id="1183" w:author="Post-R2#116BIS" w:date="2022-01-27T15:14:00Z">
        <w:r w:rsidR="00DC03C4">
          <w:rPr>
            <w:rFonts w:eastAsia="Times New Roman"/>
            <w:lang w:eastAsia="zh-CN"/>
          </w:rPr>
          <w:t>link(s)</w:t>
        </w:r>
      </w:ins>
      <w:ins w:id="1184" w:author="Post-R2#116BIS" w:date="2022-01-27T15:01:00Z">
        <w:r w:rsidR="003339C0">
          <w:rPr>
            <w:rFonts w:eastAsia="Times New Roman"/>
            <w:lang w:eastAsia="zh-CN"/>
          </w:rPr>
          <w:t xml:space="preserve"> providing F1</w:t>
        </w:r>
      </w:ins>
      <w:ins w:id="1185" w:author="Post-R2#116BIS" w:date="2022-01-27T15:17:00Z">
        <w:r w:rsidR="005B5151" w:rsidRPr="005B5151">
          <w:t xml:space="preserve"> </w:t>
        </w:r>
        <w:r w:rsidR="005B5151">
          <w:t>interface</w:t>
        </w:r>
      </w:ins>
      <w:ins w:id="1186" w:author="Post-R2#116BIS" w:date="2022-01-27T15:01:00Z">
        <w:r w:rsidR="003339C0">
          <w:rPr>
            <w:rFonts w:eastAsia="Times New Roman"/>
            <w:lang w:eastAsia="zh-CN"/>
          </w:rPr>
          <w:t xml:space="preserve"> over BAP</w:t>
        </w:r>
      </w:ins>
      <w:ins w:id="1187" w:author="Post-R2#116BIS" w:date="2022-01-27T15:02:00Z">
        <w:r w:rsidR="003339C0">
          <w:rPr>
            <w:rFonts w:eastAsia="Times New Roman"/>
            <w:lang w:eastAsia="zh-CN"/>
          </w:rPr>
          <w:t>, for each egress link associated with the IAB-DU</w:t>
        </w:r>
      </w:ins>
      <w:ins w:id="1188" w:author="Post-R2#115" w:date="2021-09-09T10:12:00Z">
        <w:r>
          <w:rPr>
            <w:rFonts w:eastAsia="Times New Roman"/>
            <w:lang w:eastAsia="zh-CN"/>
          </w:rPr>
          <w:t>, the transmitting part of the collocated BAP entity at the IAB-DU may</w:t>
        </w:r>
      </w:ins>
      <w:ins w:id="1189"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1190" w:author="Post-R2#115" w:date="2021-09-03T10:25:00Z"/>
          <w:rFonts w:eastAsia="Times New Roman"/>
          <w:lang w:eastAsia="ja-JP"/>
        </w:rPr>
      </w:pPr>
      <w:ins w:id="1191" w:author="Post-R2#115" w:date="2021-09-03T10:25:00Z">
        <w:r>
          <w:rPr>
            <w:rFonts w:eastAsia="Times New Roman"/>
            <w:lang w:eastAsia="ja-JP"/>
          </w:rPr>
          <w:t>-</w:t>
        </w:r>
        <w:r>
          <w:rPr>
            <w:rFonts w:eastAsia="Times New Roman"/>
            <w:lang w:eastAsia="ja-JP"/>
          </w:rPr>
          <w:tab/>
          <w:t xml:space="preserve">construct a BAP Control PDU for BH </w:t>
        </w:r>
      </w:ins>
      <w:ins w:id="1192" w:author="Post-R2#116" w:date="2021-11-15T17:22:00Z">
        <w:r w:rsidR="00A811F9" w:rsidRPr="007F52F6">
          <w:t>RLF detection</w:t>
        </w:r>
        <w:r w:rsidR="00A811F9" w:rsidDel="00A811F9">
          <w:rPr>
            <w:rFonts w:eastAsia="Times New Roman"/>
            <w:lang w:eastAsia="ja-JP"/>
          </w:rPr>
          <w:t xml:space="preserve"> </w:t>
        </w:r>
      </w:ins>
      <w:ins w:id="1193"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1194" w:author="Post-R2#115" w:date="2021-09-03T10:25:00Z"/>
          <w:rFonts w:eastAsia="Times New Roman"/>
          <w:lang w:eastAsia="zh-CN"/>
        </w:rPr>
      </w:pPr>
      <w:ins w:id="1195" w:author="Post-R2#115" w:date="2021-09-03T10:25:00Z">
        <w:del w:id="1196" w:author="Post-R2#116BIS" w:date="2022-01-27T15:18:00Z">
          <w:r w:rsidDel="00A16734">
            <w:rPr>
              <w:rFonts w:eastAsia="Times New Roman" w:hint="eastAsia"/>
              <w:lang w:eastAsia="zh-CN"/>
            </w:rPr>
            <w:delText>[</w:delText>
          </w:r>
        </w:del>
      </w:ins>
      <w:ins w:id="1197"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1198" w:author="Post-R2#116BIS" w:date="2022-01-27T15:14:00Z">
        <w:r w:rsidR="00DC03C4">
          <w:rPr>
            <w:rFonts w:eastAsia="Times New Roman"/>
            <w:lang w:eastAsia="zh-CN"/>
          </w:rPr>
          <w:t>is successful</w:t>
        </w:r>
      </w:ins>
      <w:ins w:id="1199" w:author="Post-R2#116BIS" w:date="2022-01-27T15:04:00Z">
        <w:r w:rsidR="004739EC">
          <w:rPr>
            <w:rFonts w:eastAsia="Times New Roman"/>
            <w:lang w:eastAsia="zh-CN"/>
          </w:rPr>
          <w:t xml:space="preserve"> at the IAB-MT</w:t>
        </w:r>
      </w:ins>
      <w:commentRangeStart w:id="1200"/>
      <w:ins w:id="1201" w:author="Post-R2#115" w:date="2021-09-03T18:34:00Z">
        <w:del w:id="1202" w:author="Post-R2#116BIS" w:date="2022-01-27T15:04:00Z">
          <w:r w:rsidDel="004739EC">
            <w:rPr>
              <w:rFonts w:eastAsia="Times New Roman"/>
              <w:lang w:eastAsia="zh-CN"/>
            </w:rPr>
            <w:delText>W</w:delText>
          </w:r>
        </w:del>
      </w:ins>
      <w:ins w:id="1203" w:author="Post-R2#115" w:date="2021-09-03T10:25:00Z">
        <w:del w:id="1204" w:author="Post-R2#116BIS" w:date="2022-01-27T15:04:00Z">
          <w:r w:rsidDel="004739EC">
            <w:rPr>
              <w:rFonts w:eastAsia="Times New Roman"/>
              <w:lang w:eastAsia="zh-CN"/>
            </w:rPr>
            <w:delText>hen the condition2 is met</w:delText>
          </w:r>
        </w:del>
      </w:ins>
      <w:commentRangeEnd w:id="1200"/>
      <w:r w:rsidR="003724DC">
        <w:rPr>
          <w:rStyle w:val="CommentReference"/>
        </w:rPr>
        <w:commentReference w:id="1200"/>
      </w:r>
      <w:ins w:id="1205" w:author="Post-R2#115" w:date="2021-09-03T10:25:00Z">
        <w:del w:id="1206" w:author="Post-R2#116BIS" w:date="2022-01-27T15:18:00Z">
          <w:r w:rsidDel="00A16734">
            <w:rPr>
              <w:rFonts w:eastAsia="Times New Roman"/>
              <w:lang w:eastAsia="zh-CN"/>
            </w:rPr>
            <w:delText>]</w:delText>
          </w:r>
        </w:del>
      </w:ins>
      <w:ins w:id="1207" w:author="Post-R2#116BIS" w:date="2022-01-27T15:07:00Z">
        <w:r w:rsidR="003724DC">
          <w:rPr>
            <w:rFonts w:eastAsia="Times New Roman"/>
            <w:lang w:eastAsia="zh-CN"/>
          </w:rPr>
          <w:t>, for each egress link associated with the IAB-DU</w:t>
        </w:r>
      </w:ins>
      <w:ins w:id="1208"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1209" w:author="Post-R2#115" w:date="2021-09-09T10:12:00Z">
        <w:r>
          <w:rPr>
            <w:rFonts w:eastAsia="Times New Roman"/>
            <w:lang w:eastAsia="zh-CN"/>
          </w:rPr>
          <w:t>, the transmitting part of the collocated BAP entity at the IAB-DU may</w:t>
        </w:r>
      </w:ins>
      <w:ins w:id="1210"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1211" w:author="Post-R2#115" w:date="2021-09-03T10:25:00Z"/>
          <w:rFonts w:eastAsia="Times New Roman"/>
          <w:lang w:eastAsia="ja-JP"/>
        </w:rPr>
      </w:pPr>
      <w:ins w:id="1212" w:author="Post-R2#115" w:date="2021-09-03T10:25:00Z">
        <w:r>
          <w:rPr>
            <w:rFonts w:eastAsia="Times New Roman"/>
            <w:lang w:eastAsia="ja-JP"/>
          </w:rPr>
          <w:lastRenderedPageBreak/>
          <w:t>-</w:t>
        </w:r>
        <w:r>
          <w:rPr>
            <w:rFonts w:eastAsia="Times New Roman"/>
            <w:lang w:eastAsia="ja-JP"/>
          </w:rPr>
          <w:tab/>
          <w:t xml:space="preserve">construct a BAP Control PDU for BH </w:t>
        </w:r>
      </w:ins>
      <w:ins w:id="1213" w:author="Post-R2#116" w:date="2021-11-15T17:22:00Z">
        <w:r w:rsidR="00A811F9" w:rsidRPr="007F52F6">
          <w:t>RLF recovery</w:t>
        </w:r>
        <w:r w:rsidR="00A811F9" w:rsidDel="00A811F9">
          <w:rPr>
            <w:rFonts w:eastAsia="Times New Roman"/>
            <w:lang w:eastAsia="ja-JP"/>
          </w:rPr>
          <w:t xml:space="preserve"> </w:t>
        </w:r>
      </w:ins>
      <w:ins w:id="1214"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1215" w:author="Post-R2#115" w:date="2021-09-09T10:13:00Z"/>
          <w:rFonts w:eastAsia="Times New Roman"/>
          <w:lang w:eastAsia="ja-JP"/>
        </w:rPr>
      </w:pPr>
      <w:ins w:id="1216" w:author="Post-R2#115" w:date="2021-09-03T18:33:00Z">
        <w:r>
          <w:rPr>
            <w:rFonts w:hint="eastAsia"/>
            <w:lang w:eastAsia="zh-CN"/>
          </w:rPr>
          <w:t>F</w:t>
        </w:r>
        <w:r>
          <w:rPr>
            <w:lang w:eastAsia="zh-CN"/>
          </w:rPr>
          <w:t>or any con</w:t>
        </w:r>
      </w:ins>
      <w:ins w:id="1217" w:author="Post-R2#116" w:date="2021-11-19T17:10:00Z">
        <w:r w:rsidR="0033483C">
          <w:rPr>
            <w:lang w:eastAsia="zh-CN"/>
          </w:rPr>
          <w:t>s</w:t>
        </w:r>
      </w:ins>
      <w:ins w:id="1218"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1219" w:author="Post-R2#115" w:date="2021-09-03T10:26:00Z"/>
          <w:del w:id="1220" w:author="Post-R2#117" w:date="2022-03-03T12:38:00Z"/>
          <w:rFonts w:eastAsia="Times New Roman"/>
          <w:color w:val="FF0000"/>
          <w:lang w:eastAsia="ko-KR"/>
        </w:rPr>
      </w:pPr>
      <w:commentRangeStart w:id="1221"/>
      <w:ins w:id="1222" w:author="Post-R2#115" w:date="2021-09-03T10:26:00Z">
        <w:del w:id="1223"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1224" w:author="Post-R2#115" w:date="2021-09-03T10:27:00Z">
        <w:del w:id="1225" w:author="Post-R2#117" w:date="2022-03-03T12:38:00Z">
          <w:r w:rsidDel="004013B2">
            <w:rPr>
              <w:rFonts w:eastAsia="Times New Roman"/>
              <w:color w:val="FF0000"/>
              <w:lang w:eastAsia="ko-KR"/>
            </w:rPr>
            <w:delText>s</w:delText>
          </w:r>
        </w:del>
      </w:ins>
      <w:ins w:id="1226" w:author="Post-R2#115" w:date="2021-09-03T10:26:00Z">
        <w:del w:id="1227" w:author="Post-R2#117" w:date="2022-03-03T12:38:00Z">
          <w:r w:rsidDel="004013B2">
            <w:rPr>
              <w:rFonts w:eastAsia="Times New Roman"/>
              <w:color w:val="FF0000"/>
              <w:lang w:eastAsia="ko-KR"/>
            </w:rPr>
            <w:delText xml:space="preserve"> is still FFS.</w:delText>
          </w:r>
        </w:del>
      </w:ins>
      <w:ins w:id="1228" w:author="Post-R2#116BIS" w:date="2022-01-27T15:03:00Z">
        <w:del w:id="1229"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1221"/>
      <w:r w:rsidR="004013B2">
        <w:rPr>
          <w:rStyle w:val="CommentReference"/>
        </w:rPr>
        <w:commentReference w:id="1221"/>
      </w:r>
    </w:p>
    <w:p w14:paraId="05767C0A" w14:textId="26DD6EAB" w:rsidR="00257389" w:rsidDel="003339C0" w:rsidRDefault="00FF4C47">
      <w:pPr>
        <w:keepLines/>
        <w:overflowPunct w:val="0"/>
        <w:autoSpaceDE w:val="0"/>
        <w:autoSpaceDN w:val="0"/>
        <w:adjustRightInd w:val="0"/>
        <w:ind w:left="1135" w:hanging="851"/>
        <w:textAlignment w:val="baseline"/>
        <w:rPr>
          <w:ins w:id="1230" w:author="Post-R2#115" w:date="2021-09-09T10:13:00Z"/>
          <w:del w:id="1231" w:author="Post-R2#116BIS" w:date="2022-01-27T15:03:00Z"/>
          <w:rFonts w:eastAsia="Times New Roman"/>
          <w:color w:val="FF0000"/>
          <w:lang w:eastAsia="ko-KR"/>
        </w:rPr>
      </w:pPr>
      <w:ins w:id="1232" w:author="Post-R2#115" w:date="2021-09-03T10:26:00Z">
        <w:del w:id="1233"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1234" w:author="Post-R2#115" w:date="2021-09-03T10:27:00Z">
        <w:del w:id="1235" w:author="Post-R2#116BIS" w:date="2022-01-27T15:03:00Z">
          <w:r w:rsidDel="003339C0">
            <w:rPr>
              <w:rFonts w:eastAsia="Times New Roman"/>
              <w:color w:val="FF0000"/>
              <w:lang w:eastAsia="ko-KR"/>
            </w:rPr>
            <w:delText>s</w:delText>
          </w:r>
        </w:del>
      </w:ins>
      <w:ins w:id="1236" w:author="Post-R2#115" w:date="2021-09-03T10:26:00Z">
        <w:del w:id="1237"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1238" w:author="Post-R2#115" w:date="2021-09-09T10:13:00Z"/>
          <w:del w:id="1239" w:author="Post-R2#117" w:date="2022-02-23T20:16:00Z"/>
          <w:rFonts w:eastAsia="Times New Roman"/>
          <w:color w:val="FF0000"/>
          <w:lang w:eastAsia="ko-KR"/>
        </w:rPr>
      </w:pPr>
      <w:ins w:id="1240" w:author="Post-R2#115" w:date="2021-09-09T10:13:00Z">
        <w:del w:id="1241" w:author="Post-R2#117" w:date="2022-02-23T20:16:00Z">
          <w:r w:rsidDel="00D4403A">
            <w:rPr>
              <w:rFonts w:eastAsia="Times New Roman"/>
              <w:color w:val="FF0000"/>
              <w:lang w:eastAsia="ko-KR"/>
            </w:rPr>
            <w:delText xml:space="preserve">Editor’s NOTE: </w:delText>
          </w:r>
        </w:del>
      </w:ins>
      <w:ins w:id="1242" w:author="Post-R2#116" w:date="2021-11-15T17:22:00Z">
        <w:del w:id="1243"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244" w:name="_Toc46491331"/>
      <w:bookmarkStart w:id="1245" w:name="_Toc52580795"/>
      <w:bookmarkStart w:id="1246"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1244"/>
      <w:bookmarkEnd w:id="1245"/>
      <w:bookmarkEnd w:id="1246"/>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1247" w:author="Post-R2#115" w:date="2021-09-03T10:28:00Z"/>
          <w:rFonts w:eastAsia="Times New Roman"/>
          <w:lang w:eastAsia="zh-CN"/>
        </w:rPr>
      </w:pPr>
      <w:bookmarkStart w:id="1248" w:name="_Toc52580796"/>
      <w:bookmarkStart w:id="1249" w:name="_Toc46491332"/>
      <w:bookmarkStart w:id="1250" w:name="_Toc76555066"/>
      <w:ins w:id="1251" w:author="Post-R2#115" w:date="2021-09-03T10:28:00Z">
        <w:r>
          <w:rPr>
            <w:rFonts w:eastAsia="Times New Roman"/>
            <w:lang w:eastAsia="zh-CN"/>
          </w:rPr>
          <w:t xml:space="preserve">Upon receiving a BAP Control PDU for BH </w:t>
        </w:r>
      </w:ins>
      <w:ins w:id="1252" w:author="Post-R2#116" w:date="2021-11-15T17:28:00Z">
        <w:r w:rsidR="008C161E" w:rsidRPr="007F52F6">
          <w:t>RLF detection</w:t>
        </w:r>
        <w:r w:rsidR="008C161E" w:rsidDel="008C161E">
          <w:rPr>
            <w:rFonts w:eastAsia="Times New Roman"/>
            <w:lang w:eastAsia="ja-JP"/>
          </w:rPr>
          <w:t xml:space="preserve"> </w:t>
        </w:r>
      </w:ins>
      <w:ins w:id="1253" w:author="Post-R2#115" w:date="2021-09-03T10:28:00Z">
        <w:r>
          <w:rPr>
            <w:rFonts w:eastAsia="Times New Roman"/>
            <w:lang w:eastAsia="zh-CN"/>
          </w:rPr>
          <w:t>indication from lower layer (i.e. ingress BH RLC channel), the receiving part of the BAP entity shall:</w:t>
        </w:r>
      </w:ins>
    </w:p>
    <w:p w14:paraId="39DC716A" w14:textId="4300C781" w:rsidR="00257389" w:rsidRDefault="00FF4C47">
      <w:pPr>
        <w:overflowPunct w:val="0"/>
        <w:autoSpaceDE w:val="0"/>
        <w:autoSpaceDN w:val="0"/>
        <w:adjustRightInd w:val="0"/>
        <w:ind w:left="568" w:hanging="284"/>
        <w:textAlignment w:val="baseline"/>
        <w:rPr>
          <w:ins w:id="1254" w:author="Post-R2#115" w:date="2021-09-03T10:28:00Z"/>
          <w:rFonts w:eastAsia="Times New Roman"/>
          <w:lang w:eastAsia="zh-CN"/>
        </w:rPr>
      </w:pPr>
      <w:ins w:id="1255" w:author="Post-R2#115" w:date="2021-09-03T10:28:00Z">
        <w:r>
          <w:rPr>
            <w:rFonts w:eastAsia="Times New Roman"/>
            <w:lang w:eastAsia="ja-JP"/>
          </w:rPr>
          <w:t>-</w:t>
        </w:r>
        <w:r>
          <w:rPr>
            <w:rFonts w:eastAsia="Times New Roman"/>
            <w:lang w:eastAsia="ja-JP"/>
          </w:rPr>
          <w:tab/>
        </w:r>
      </w:ins>
      <w:ins w:id="1256" w:author="Post-R2#116" w:date="2021-11-16T11:26:00Z">
        <w:r w:rsidR="005106D5" w:rsidRPr="005106D5">
          <w:rPr>
            <w:rFonts w:eastAsia="Times New Roman"/>
            <w:lang w:eastAsia="ja-JP"/>
          </w:rPr>
          <w:t>consider the BH link</w:t>
        </w:r>
      </w:ins>
      <w:ins w:id="1257"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del w:id="1258" w:author="QC1" w:date="2022-03-08T14:12:00Z">
          <w:r w:rsidR="009F1CDA" w:rsidDel="00AC6A45">
            <w:rPr>
              <w:rFonts w:eastAsia="Times New Roman"/>
              <w:lang w:eastAsia="zh-CN"/>
            </w:rPr>
            <w:delText>not be</w:delText>
          </w:r>
        </w:del>
      </w:ins>
      <w:ins w:id="1259" w:author="QC1" w:date="2022-03-08T14:12:00Z">
        <w:r w:rsidR="00AC6A45">
          <w:rPr>
            <w:rFonts w:eastAsia="Times New Roman"/>
            <w:lang w:eastAsia="zh-CN"/>
          </w:rPr>
          <w:t>as not</w:t>
        </w:r>
      </w:ins>
      <w:ins w:id="1260" w:author="Post-R2#116" w:date="2021-11-19T21:19:00Z">
        <w:r w:rsidR="009F1CDA">
          <w:rPr>
            <w:rFonts w:eastAsia="Times New Roman"/>
            <w:lang w:eastAsia="zh-CN"/>
          </w:rPr>
          <w:t xml:space="preserve"> available</w:t>
        </w:r>
      </w:ins>
      <w:ins w:id="1261" w:author="Post-R2#116" w:date="2021-11-19T21:18:00Z">
        <w:r w:rsidR="00166E3F">
          <w:rPr>
            <w:rFonts w:eastAsia="Times New Roman"/>
            <w:lang w:eastAsia="zh-CN"/>
          </w:rPr>
          <w:t xml:space="preserve"> </w:t>
        </w:r>
      </w:ins>
      <w:ins w:id="1262" w:author="Post-R2#116" w:date="2021-11-16T11:26:00Z">
        <w:del w:id="1263" w:author="QC1" w:date="2022-03-08T14:12:00Z">
          <w:r w:rsidR="005106D5" w:rsidRPr="005106D5" w:rsidDel="00AC6A45">
            <w:rPr>
              <w:rFonts w:eastAsia="Times New Roman"/>
              <w:lang w:eastAsia="ja-JP"/>
            </w:rPr>
            <w:delText>(</w:delText>
          </w:r>
        </w:del>
        <w:r w:rsidR="005106D5" w:rsidRPr="005106D5">
          <w:rPr>
            <w:rFonts w:eastAsia="Times New Roman"/>
            <w:lang w:eastAsia="ja-JP"/>
          </w:rPr>
          <w:t xml:space="preserve">for </w:t>
        </w:r>
        <w:commentRangeStart w:id="1264"/>
        <w:del w:id="1265" w:author="QC1" w:date="2022-03-08T14:12:00Z">
          <w:r w:rsidR="005106D5" w:rsidRPr="005106D5" w:rsidDel="00AC6A45">
            <w:rPr>
              <w:rFonts w:eastAsia="Times New Roman"/>
              <w:lang w:eastAsia="ja-JP"/>
            </w:rPr>
            <w:delText>re</w:delText>
          </w:r>
        </w:del>
        <w:r w:rsidR="005106D5" w:rsidRPr="005106D5">
          <w:rPr>
            <w:rFonts w:eastAsia="Times New Roman"/>
            <w:lang w:eastAsia="ja-JP"/>
          </w:rPr>
          <w:t xml:space="preserve">routing </w:t>
        </w:r>
      </w:ins>
      <w:commentRangeEnd w:id="1264"/>
      <w:r w:rsidR="00DB1518">
        <w:rPr>
          <w:rStyle w:val="CommentReference"/>
        </w:rPr>
        <w:commentReference w:id="1264"/>
      </w:r>
      <w:ins w:id="1266" w:author="Post-R2#116" w:date="2021-11-16T11:26:00Z">
        <w:del w:id="1267" w:author="QC1" w:date="2022-03-08T14:12:00Z">
          <w:r w:rsidR="005106D5" w:rsidRPr="005106D5" w:rsidDel="00AC6A45">
            <w:rPr>
              <w:rFonts w:eastAsia="Times New Roman"/>
              <w:lang w:eastAsia="ja-JP"/>
            </w:rPr>
            <w:delText>purpose</w:delText>
          </w:r>
        </w:del>
        <w:r w:rsidR="005106D5" w:rsidRPr="005106D5">
          <w:rPr>
            <w:rFonts w:eastAsia="Times New Roman"/>
            <w:lang w:eastAsia="ja-JP"/>
          </w:rPr>
          <w:t xml:space="preserve"> </w:t>
        </w:r>
        <w:del w:id="1268" w:author="QC1" w:date="2022-03-08T14:12:00Z">
          <w:r w:rsidR="005106D5" w:rsidRPr="005106D5" w:rsidDel="00AC6A45">
            <w:rPr>
              <w:rFonts w:eastAsia="Times New Roman"/>
              <w:lang w:eastAsia="ja-JP"/>
            </w:rPr>
            <w:delText xml:space="preserve">defined </w:delText>
          </w:r>
        </w:del>
        <w:r w:rsidR="005106D5" w:rsidRPr="005106D5">
          <w:rPr>
            <w:rFonts w:eastAsia="Times New Roman"/>
            <w:lang w:eastAsia="ja-JP"/>
          </w:rPr>
          <w:t>in accordance with clause 5.2.1.3</w:t>
        </w:r>
        <w:del w:id="1269" w:author="QC1" w:date="2022-03-08T14:12:00Z">
          <w:r w:rsidR="005106D5" w:rsidRPr="005106D5" w:rsidDel="00AC6A45">
            <w:rPr>
              <w:rFonts w:eastAsia="Times New Roman"/>
              <w:lang w:eastAsia="ja-JP"/>
            </w:rPr>
            <w:delText>)</w:delText>
          </w:r>
        </w:del>
        <w:r w:rsidR="005106D5" w:rsidRPr="005106D5">
          <w:rPr>
            <w:rFonts w:eastAsia="Times New Roman"/>
            <w:lang w:eastAsia="ja-JP"/>
          </w:rPr>
          <w:t xml:space="preserve">. </w:t>
        </w:r>
      </w:ins>
      <w:ins w:id="1270" w:author="Post-R2#115" w:date="2021-09-03T10:28:00Z">
        <w:del w:id="1271" w:author="Post-R2#117" w:date="2022-02-23T20:16:00Z">
          <w:r w:rsidDel="00D4403A">
            <w:rPr>
              <w:rFonts w:eastAsia="Times New Roman"/>
              <w:lang w:eastAsia="ja-JP"/>
            </w:rPr>
            <w:delText>[FFS</w:delText>
          </w:r>
        </w:del>
      </w:ins>
      <w:ins w:id="1272" w:author="Post-R2#116" w:date="2021-11-16T11:26:00Z">
        <w:del w:id="1273" w:author="Post-R2#117" w:date="2022-02-23T20:16:00Z">
          <w:r w:rsidR="005106D5" w:rsidDel="00D4403A">
            <w:rPr>
              <w:rFonts w:eastAsia="Times New Roman"/>
              <w:lang w:eastAsia="ja-JP"/>
            </w:rPr>
            <w:delText xml:space="preserve"> for routing ID level</w:delText>
          </w:r>
        </w:del>
      </w:ins>
      <w:ins w:id="1274" w:author="Post-R2#115" w:date="2021-09-03T10:28:00Z">
        <w:del w:id="1275"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1276" w:author="Post-R2#115" w:date="2021-09-03T10:28:00Z"/>
          <w:rFonts w:eastAsia="Times New Roman"/>
          <w:lang w:eastAsia="zh-CN"/>
        </w:rPr>
      </w:pPr>
      <w:ins w:id="1277" w:author="Post-R2#115" w:date="2021-09-03T10:28:00Z">
        <w:r>
          <w:rPr>
            <w:rFonts w:eastAsia="Times New Roman"/>
            <w:lang w:eastAsia="zh-CN"/>
          </w:rPr>
          <w:t xml:space="preserve">Upon receiving a BAP Control PDU for BH </w:t>
        </w:r>
      </w:ins>
      <w:ins w:id="1278" w:author="Post-R2#116" w:date="2021-11-15T17:28:00Z">
        <w:r w:rsidR="008C161E" w:rsidRPr="007F52F6">
          <w:t>RLF recovery</w:t>
        </w:r>
        <w:r w:rsidR="008C161E" w:rsidDel="008C161E">
          <w:rPr>
            <w:rFonts w:eastAsia="Times New Roman"/>
            <w:lang w:eastAsia="ja-JP"/>
          </w:rPr>
          <w:t xml:space="preserve"> </w:t>
        </w:r>
      </w:ins>
      <w:ins w:id="1279" w:author="Post-R2#115" w:date="2021-09-03T10:28:00Z">
        <w:r>
          <w:rPr>
            <w:rFonts w:eastAsia="Times New Roman"/>
            <w:lang w:eastAsia="zh-CN"/>
          </w:rPr>
          <w:t>indication from lower layer (i.e. ingress BH RLC channel), the receiving part of the BAP entity shall:</w:t>
        </w:r>
      </w:ins>
    </w:p>
    <w:p w14:paraId="2828EEDD" w14:textId="0BEC9590" w:rsidR="00257389" w:rsidRDefault="00FF4C47">
      <w:pPr>
        <w:overflowPunct w:val="0"/>
        <w:autoSpaceDE w:val="0"/>
        <w:autoSpaceDN w:val="0"/>
        <w:adjustRightInd w:val="0"/>
        <w:ind w:left="568" w:hanging="284"/>
        <w:textAlignment w:val="baseline"/>
        <w:rPr>
          <w:ins w:id="1280" w:author="Post-R2#115" w:date="2021-09-03T10:28:00Z"/>
          <w:rFonts w:eastAsia="Times New Roman"/>
          <w:lang w:eastAsia="zh-CN"/>
        </w:rPr>
      </w:pPr>
      <w:ins w:id="1281" w:author="Post-R2#115" w:date="2021-09-03T10:28:00Z">
        <w:r>
          <w:rPr>
            <w:rFonts w:eastAsia="Times New Roman"/>
            <w:lang w:eastAsia="ja-JP"/>
          </w:rPr>
          <w:t>-</w:t>
        </w:r>
        <w:r>
          <w:rPr>
            <w:rFonts w:eastAsia="Times New Roman"/>
            <w:lang w:eastAsia="ja-JP"/>
          </w:rPr>
          <w:tab/>
        </w:r>
      </w:ins>
      <w:ins w:id="1282" w:author="Post-R2#116" w:date="2021-11-16T11:28:00Z">
        <w:r w:rsidR="005672A4" w:rsidRPr="005106D5">
          <w:rPr>
            <w:rFonts w:eastAsia="Times New Roman"/>
            <w:lang w:eastAsia="ja-JP"/>
          </w:rPr>
          <w:t>consider the BH link</w:t>
        </w:r>
      </w:ins>
      <w:ins w:id="1283"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1284" w:author="Post-R2#116" w:date="2021-11-16T11:28:00Z">
        <w:del w:id="1285" w:author="QC1" w:date="2022-03-08T14:13:00Z">
          <w:r w:rsidR="005672A4" w:rsidRPr="005106D5" w:rsidDel="00AC6A45">
            <w:rPr>
              <w:rFonts w:eastAsia="Times New Roman"/>
              <w:lang w:eastAsia="ja-JP"/>
            </w:rPr>
            <w:delText>(</w:delText>
          </w:r>
        </w:del>
        <w:r w:rsidR="005672A4" w:rsidRPr="005106D5">
          <w:rPr>
            <w:rFonts w:eastAsia="Times New Roman"/>
            <w:lang w:eastAsia="ja-JP"/>
          </w:rPr>
          <w:t xml:space="preserve">for </w:t>
        </w:r>
        <w:del w:id="1286" w:author="QC1" w:date="2022-03-08T14:13:00Z">
          <w:r w:rsidR="005672A4" w:rsidRPr="005106D5" w:rsidDel="00AC6A45">
            <w:rPr>
              <w:rFonts w:eastAsia="Times New Roman"/>
              <w:lang w:eastAsia="ja-JP"/>
            </w:rPr>
            <w:delText>re</w:delText>
          </w:r>
        </w:del>
        <w:r w:rsidR="005672A4" w:rsidRPr="005106D5">
          <w:rPr>
            <w:rFonts w:eastAsia="Times New Roman"/>
            <w:lang w:eastAsia="ja-JP"/>
          </w:rPr>
          <w:t xml:space="preserve">routing </w:t>
        </w:r>
        <w:del w:id="1287" w:author="QC1" w:date="2022-03-08T14:13:00Z">
          <w:r w:rsidR="005672A4" w:rsidRPr="005106D5" w:rsidDel="00AC6A45">
            <w:rPr>
              <w:rFonts w:eastAsia="Times New Roman"/>
              <w:lang w:eastAsia="ja-JP"/>
            </w:rPr>
            <w:delText xml:space="preserve">purpose defined </w:delText>
          </w:r>
        </w:del>
        <w:r w:rsidR="005672A4" w:rsidRPr="005106D5">
          <w:rPr>
            <w:rFonts w:eastAsia="Times New Roman"/>
            <w:lang w:eastAsia="ja-JP"/>
          </w:rPr>
          <w:t>in accordance with clause 5.2.1.3</w:t>
        </w:r>
        <w:del w:id="1288" w:author="QC1" w:date="2022-03-08T14:13:00Z">
          <w:r w:rsidR="005672A4" w:rsidRPr="005106D5" w:rsidDel="00AC6A45">
            <w:rPr>
              <w:rFonts w:eastAsia="Times New Roman"/>
              <w:lang w:eastAsia="ja-JP"/>
            </w:rPr>
            <w:delText>)</w:delText>
          </w:r>
        </w:del>
        <w:r w:rsidR="005672A4" w:rsidRPr="005106D5">
          <w:rPr>
            <w:rFonts w:eastAsia="Times New Roman"/>
            <w:lang w:eastAsia="ja-JP"/>
          </w:rPr>
          <w:t xml:space="preserve">. </w:t>
        </w:r>
      </w:ins>
      <w:ins w:id="1289" w:author="Post-R2#115" w:date="2021-09-03T10:28:00Z">
        <w:del w:id="1290" w:author="Post-R2#117" w:date="2022-02-23T20:16:00Z">
          <w:r w:rsidDel="00D4403A">
            <w:rPr>
              <w:rFonts w:eastAsia="Times New Roman"/>
              <w:lang w:eastAsia="ja-JP"/>
            </w:rPr>
            <w:delText>[FFS</w:delText>
          </w:r>
        </w:del>
      </w:ins>
      <w:ins w:id="1291" w:author="Post-R2#116" w:date="2021-11-16T11:28:00Z">
        <w:del w:id="1292"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1293" w:author="Post-R2#115" w:date="2021-09-03T10:28:00Z">
        <w:del w:id="1294"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1295" w:author="Post-R2#117" w:date="2022-02-23T20:16:00Z"/>
          <w:rFonts w:eastAsia="Times New Roman"/>
          <w:color w:val="FF0000"/>
          <w:lang w:eastAsia="ko-KR"/>
        </w:rPr>
      </w:pPr>
      <w:ins w:id="1296" w:author="Post-R2#115" w:date="2021-09-03T10:28:00Z">
        <w:del w:id="1297"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1298" w:author="Post-R2#115" w:date="2021-09-03T10:28:00Z"/>
          <w:del w:id="1299" w:author="Post-R2#117" w:date="2022-02-23T20:16:00Z"/>
          <w:rFonts w:eastAsia="Malgun Gothic"/>
          <w:color w:val="FF0000"/>
          <w:lang w:eastAsia="ko-KR"/>
        </w:rPr>
      </w:pPr>
      <w:ins w:id="1300" w:author="Post-R2#115" w:date="2021-09-09T10:14:00Z">
        <w:del w:id="1301" w:author="Post-R2#117" w:date="2022-02-23T20:16:00Z">
          <w:r w:rsidDel="00D4403A">
            <w:rPr>
              <w:rFonts w:eastAsia="Times New Roman"/>
              <w:color w:val="FF0000"/>
              <w:lang w:eastAsia="ko-KR"/>
            </w:rPr>
            <w:delText xml:space="preserve">Editor’s NOTE: </w:delText>
          </w:r>
        </w:del>
      </w:ins>
      <w:ins w:id="1302" w:author="Post-R2#116" w:date="2021-11-15T17:28:00Z">
        <w:del w:id="1303"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1248"/>
      <w:bookmarkEnd w:id="1249"/>
      <w:bookmarkEnd w:id="1250"/>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304" w:name="_Toc76555067"/>
      <w:bookmarkStart w:id="1305" w:name="_Toc46491333"/>
      <w:bookmarkStart w:id="1306" w:name="_Toc52580797"/>
      <w:r>
        <w:rPr>
          <w:rFonts w:ascii="Arial" w:eastAsia="Times New Roman" w:hAnsi="Arial" w:cs="Arial"/>
          <w:sz w:val="36"/>
          <w:lang w:eastAsia="ja-JP"/>
        </w:rPr>
        <w:lastRenderedPageBreak/>
        <w:t>6</w:t>
      </w:r>
      <w:r>
        <w:rPr>
          <w:rFonts w:ascii="Arial" w:eastAsia="Times New Roman" w:hAnsi="Arial" w:cs="Arial"/>
          <w:sz w:val="36"/>
          <w:lang w:eastAsia="ja-JP"/>
        </w:rPr>
        <w:tab/>
        <w:t>Protocol data units, formats, and parameters</w:t>
      </w:r>
      <w:bookmarkEnd w:id="1304"/>
      <w:bookmarkEnd w:id="1305"/>
      <w:bookmarkEnd w:id="130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07" w:name="_Toc76555068"/>
      <w:bookmarkStart w:id="1308" w:name="_Toc52580798"/>
      <w:bookmarkStart w:id="130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1307"/>
      <w:bookmarkEnd w:id="1308"/>
      <w:bookmarkEnd w:id="130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310" w:name="_Toc52580799"/>
      <w:bookmarkStart w:id="1311" w:name="_Toc76555069"/>
      <w:bookmarkStart w:id="131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1310"/>
      <w:bookmarkEnd w:id="1311"/>
      <w:bookmarkEnd w:id="131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313" w:name="_Toc46491336"/>
      <w:bookmarkStart w:id="1314" w:name="_Toc76555070"/>
      <w:bookmarkStart w:id="131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1313"/>
      <w:bookmarkEnd w:id="1314"/>
      <w:bookmarkEnd w:id="131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1316" w:author="Post-R2#116" w:date="2021-11-16T11:23:00Z">
        <w:r w:rsidR="00573F02">
          <w:rPr>
            <w:rFonts w:eastAsia="Times New Roman"/>
            <w:lang w:eastAsia="ja-JP"/>
          </w:rPr>
          <w:t xml:space="preserve"> related</w:t>
        </w:r>
      </w:ins>
      <w:r>
        <w:rPr>
          <w:rFonts w:eastAsia="Times New Roman"/>
          <w:lang w:eastAsia="ja-JP"/>
        </w:rPr>
        <w:t xml:space="preserve"> indication</w:t>
      </w:r>
      <w:ins w:id="1317"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318" w:name="_Toc76555071"/>
      <w:bookmarkStart w:id="1319" w:name="_Toc52580801"/>
      <w:bookmarkStart w:id="1320"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1318"/>
      <w:bookmarkEnd w:id="1319"/>
      <w:bookmarkEnd w:id="1320"/>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21" w:name="_Toc46491338"/>
      <w:bookmarkStart w:id="1322" w:name="_Toc52580802"/>
      <w:bookmarkStart w:id="1323"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1321"/>
      <w:bookmarkEnd w:id="1322"/>
      <w:bookmarkEnd w:id="1323"/>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24" w:name="_Toc46491339"/>
      <w:bookmarkStart w:id="1325" w:name="_Toc52580803"/>
      <w:bookmarkStart w:id="1326"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1324"/>
      <w:bookmarkEnd w:id="1325"/>
      <w:bookmarkEnd w:id="1326"/>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3pt;height:2in" o:ole="">
            <v:imagedata r:id="rId25" o:title=""/>
          </v:shape>
          <o:OLEObject Type="Embed" ProgID="Visio.Drawing.15" ShapeID="_x0000_i1027" DrawAspect="Content" ObjectID="_1708264169"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27" w:name="_Toc46491340"/>
      <w:bookmarkStart w:id="1328" w:name="_Toc76555074"/>
      <w:bookmarkStart w:id="1329"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1327"/>
      <w:bookmarkEnd w:id="1328"/>
      <w:bookmarkEnd w:id="1329"/>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330" w:name="_Toc46491341"/>
      <w:bookmarkStart w:id="1331" w:name="_Toc76555075"/>
      <w:bookmarkStart w:id="1332"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1330"/>
      <w:bookmarkEnd w:id="1331"/>
      <w:bookmarkEnd w:id="1332"/>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35pt;height:279.7pt" o:ole="">
            <v:imagedata r:id="rId27" o:title=""/>
          </v:shape>
          <o:OLEObject Type="Embed" ProgID="Visio.Drawing.15" ShapeID="_x0000_i1028" DrawAspect="Content" ObjectID="_1708264170"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8pt;height:333.4pt" o:ole="">
            <v:imagedata r:id="rId29" o:title=""/>
          </v:shape>
          <o:OLEObject Type="Embed" ProgID="Visio.Drawing.15" ShapeID="_x0000_i1029" DrawAspect="Content" ObjectID="_1708264171"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333" w:name="_Toc52580806"/>
      <w:bookmarkStart w:id="1334" w:name="_Toc46491342"/>
      <w:bookmarkStart w:id="1335" w:name="_Toc76555076"/>
      <w:r>
        <w:rPr>
          <w:rFonts w:ascii="Arial" w:eastAsia="Times New Roman" w:hAnsi="Arial" w:cs="Arial"/>
          <w:sz w:val="24"/>
          <w:lang w:eastAsia="ja-JP"/>
        </w:rPr>
        <w:lastRenderedPageBreak/>
        <w:t>6.2.3.2</w:t>
      </w:r>
      <w:r>
        <w:rPr>
          <w:rFonts w:ascii="Arial" w:eastAsia="Times New Roman" w:hAnsi="Arial" w:cs="Arial"/>
          <w:sz w:val="24"/>
          <w:lang w:eastAsia="ja-JP"/>
        </w:rPr>
        <w:tab/>
        <w:t>Control PDU for flow control polling</w:t>
      </w:r>
      <w:bookmarkEnd w:id="1333"/>
      <w:bookmarkEnd w:id="1334"/>
      <w:bookmarkEnd w:id="1335"/>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65pt;height:51.05pt" o:ole="">
            <v:imagedata r:id="rId31" o:title=""/>
          </v:shape>
          <o:OLEObject Type="Embed" ProgID="Visio.Drawing.15" ShapeID="_x0000_i1030" DrawAspect="Content" ObjectID="_1708264172"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336" w:name="_Toc46491343"/>
      <w:bookmarkStart w:id="1337" w:name="_Toc76555077"/>
      <w:bookmarkStart w:id="1338"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1336"/>
      <w:bookmarkEnd w:id="1337"/>
      <w:bookmarkEnd w:id="1338"/>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65pt;height:51.05pt" o:ole="">
            <v:imagedata r:id="rId33" o:title=""/>
          </v:shape>
          <o:OLEObject Type="Embed" ProgID="Visio.Drawing.15" ShapeID="_x0000_i1031" DrawAspect="Content" ObjectID="_1708264173"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1339" w:author="Post-R2#115" w:date="2021-09-03T10:29:00Z"/>
          <w:rFonts w:ascii="Arial" w:eastAsia="Times New Roman" w:hAnsi="Arial" w:cs="Arial"/>
          <w:sz w:val="24"/>
          <w:lang w:eastAsia="ja-JP"/>
        </w:rPr>
      </w:pPr>
      <w:bookmarkStart w:id="1340" w:name="_Toc52580808"/>
      <w:bookmarkStart w:id="1341" w:name="_Toc76555078"/>
      <w:bookmarkStart w:id="1342" w:name="_Toc46491344"/>
      <w:ins w:id="1343"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1344"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1345"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1346" w:author="Post-R2#117" w:date="2022-03-03T13:11:00Z"/>
          <w:rFonts w:eastAsia="Times New Roman"/>
          <w:lang w:eastAsia="ko-KR"/>
        </w:rPr>
      </w:pPr>
      <w:ins w:id="1347" w:author="Post-R2#115" w:date="2021-09-03T10:29:00Z">
        <w:r>
          <w:rPr>
            <w:rFonts w:eastAsia="Times New Roman"/>
            <w:lang w:eastAsia="ko-KR"/>
          </w:rPr>
          <w:t xml:space="preserve">Figure 6.2.3.x-1 shows the format of the BAP Control PDU for BH </w:t>
        </w:r>
      </w:ins>
      <w:ins w:id="1348" w:author="Post-R2#116" w:date="2021-11-15T17:29:00Z">
        <w:r w:rsidR="001D2640" w:rsidRPr="007F52F6">
          <w:t>RLF detection</w:t>
        </w:r>
        <w:r w:rsidR="001D2640" w:rsidDel="001D2640">
          <w:rPr>
            <w:rFonts w:eastAsia="Times New Roman"/>
            <w:lang w:eastAsia="ko-KR"/>
          </w:rPr>
          <w:t xml:space="preserve"> </w:t>
        </w:r>
      </w:ins>
      <w:ins w:id="1349" w:author="Post-R2#115" w:date="2021-09-03T10:29:00Z">
        <w:r>
          <w:rPr>
            <w:rFonts w:eastAsia="Times New Roman"/>
            <w:lang w:eastAsia="ko-KR"/>
          </w:rPr>
          <w:t>indication</w:t>
        </w:r>
      </w:ins>
      <w:ins w:id="1350"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1351" w:author="Post-R2#115" w:date="2021-09-03T10:29:00Z"/>
          <w:rFonts w:eastAsia="MS Mincho"/>
          <w:lang w:eastAsia="ja-JP"/>
        </w:rPr>
      </w:pPr>
      <w:ins w:id="1352" w:author="Post-R2#117" w:date="2022-03-03T13:11:00Z">
        <w:r>
          <w:rPr>
            <w:rFonts w:eastAsia="Times New Roman"/>
            <w:b/>
            <w:lang w:eastAsia="ja-JP"/>
          </w:rPr>
          <w:object w:dxaOrig="5180" w:dyaOrig="1010" w14:anchorId="39EFC4E1">
            <v:shape id="_x0000_i1032" type="#_x0000_t75" style="width:259.65pt;height:51.05pt" o:ole="">
              <v:imagedata r:id="rId33" o:title=""/>
            </v:shape>
            <o:OLEObject Type="Embed" ProgID="Visio.Drawing.15" ShapeID="_x0000_i1032" DrawAspect="Content" ObjectID="_1708264174" r:id="rId35"/>
          </w:object>
        </w:r>
      </w:ins>
    </w:p>
    <w:p w14:paraId="045FCB67" w14:textId="5049699B" w:rsidR="00257389" w:rsidRDefault="00FF4C47">
      <w:pPr>
        <w:keepLines/>
        <w:overflowPunct w:val="0"/>
        <w:autoSpaceDE w:val="0"/>
        <w:autoSpaceDN w:val="0"/>
        <w:adjustRightInd w:val="0"/>
        <w:spacing w:after="240"/>
        <w:jc w:val="center"/>
        <w:rPr>
          <w:ins w:id="1353" w:author="Post-R2#115" w:date="2021-09-03T10:29:00Z"/>
          <w:rFonts w:ascii="Arial" w:eastAsia="Times New Roman" w:hAnsi="Arial" w:cs="Arial"/>
          <w:b/>
          <w:lang w:val="fr-FR" w:eastAsia="fr-FR"/>
        </w:rPr>
      </w:pPr>
      <w:ins w:id="1354" w:author="Post-R2#115" w:date="2021-09-03T10:29:00Z">
        <w:r>
          <w:rPr>
            <w:rFonts w:ascii="Arial" w:eastAsia="Times New Roman" w:hAnsi="Arial" w:cs="Arial"/>
            <w:b/>
            <w:lang w:val="fr-FR" w:eastAsia="fr-FR"/>
          </w:rPr>
          <w:t xml:space="preserve">Figure 6.2.3.x-1: BAP Control PDU format for BH </w:t>
        </w:r>
      </w:ins>
      <w:ins w:id="1355"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1356"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1357" w:author="Post-R2#115" w:date="2021-09-03T10:29:00Z"/>
          <w:del w:id="1358" w:author="Post-R2#117" w:date="2022-02-23T20:17:00Z"/>
          <w:rFonts w:eastAsia="Times New Roman"/>
          <w:color w:val="FF0000"/>
          <w:lang w:eastAsia="ko-KR"/>
        </w:rPr>
      </w:pPr>
      <w:ins w:id="1359" w:author="Post-R2#115" w:date="2021-09-03T10:29:00Z">
        <w:del w:id="1360"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1361" w:author="Post-R2#115" w:date="2021-09-03T10:29:00Z"/>
          <w:rFonts w:ascii="Arial" w:eastAsia="Times New Roman" w:hAnsi="Arial" w:cs="Arial"/>
          <w:sz w:val="24"/>
          <w:lang w:eastAsia="ja-JP"/>
        </w:rPr>
      </w:pPr>
      <w:ins w:id="1362"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1363"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1364"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1365" w:author="Post-R2#117" w:date="2022-03-03T13:12:00Z"/>
          <w:rFonts w:eastAsia="Times New Roman"/>
          <w:lang w:eastAsia="ko-KR"/>
        </w:rPr>
      </w:pPr>
      <w:ins w:id="1366" w:author="Post-R2#115" w:date="2021-09-03T10:29:00Z">
        <w:r>
          <w:rPr>
            <w:rFonts w:eastAsia="Times New Roman"/>
            <w:lang w:eastAsia="ko-KR"/>
          </w:rPr>
          <w:t xml:space="preserve">Figure 6.2.3.y-1 shows the format of the BAP Control PDU for BH </w:t>
        </w:r>
      </w:ins>
      <w:ins w:id="1367"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1368"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1369" w:author="Post-R2#115" w:date="2021-09-03T10:29:00Z"/>
          <w:rFonts w:eastAsia="MS Mincho"/>
          <w:lang w:eastAsia="ja-JP"/>
        </w:rPr>
      </w:pPr>
      <w:ins w:id="1370" w:author="Post-R2#117" w:date="2022-03-03T13:12:00Z">
        <w:r>
          <w:rPr>
            <w:rFonts w:eastAsia="Times New Roman"/>
            <w:b/>
            <w:lang w:eastAsia="ja-JP"/>
          </w:rPr>
          <w:object w:dxaOrig="5180" w:dyaOrig="1010" w14:anchorId="18DAA09D">
            <v:shape id="_x0000_i1033" type="#_x0000_t75" style="width:259.65pt;height:51.05pt" o:ole="">
              <v:imagedata r:id="rId33" o:title=""/>
            </v:shape>
            <o:OLEObject Type="Embed" ProgID="Visio.Drawing.15" ShapeID="_x0000_i1033" DrawAspect="Content" ObjectID="_1708264175" r:id="rId36"/>
          </w:object>
        </w:r>
      </w:ins>
    </w:p>
    <w:p w14:paraId="639E0E37" w14:textId="1C66D91F" w:rsidR="00257389" w:rsidRDefault="00FF4C47">
      <w:pPr>
        <w:keepLines/>
        <w:overflowPunct w:val="0"/>
        <w:autoSpaceDE w:val="0"/>
        <w:autoSpaceDN w:val="0"/>
        <w:adjustRightInd w:val="0"/>
        <w:spacing w:after="240"/>
        <w:jc w:val="center"/>
        <w:rPr>
          <w:ins w:id="1371" w:author="Post-R2#115" w:date="2021-09-03T10:29:00Z"/>
          <w:rFonts w:ascii="Arial" w:eastAsia="Times New Roman" w:hAnsi="Arial" w:cs="Arial"/>
          <w:b/>
          <w:lang w:val="fr-FR" w:eastAsia="fr-FR"/>
        </w:rPr>
      </w:pPr>
      <w:ins w:id="1372" w:author="Post-R2#115" w:date="2021-09-03T10:29:00Z">
        <w:r>
          <w:rPr>
            <w:rFonts w:ascii="Arial" w:eastAsia="Times New Roman" w:hAnsi="Arial" w:cs="Arial"/>
            <w:b/>
            <w:lang w:val="fr-FR" w:eastAsia="fr-FR"/>
          </w:rPr>
          <w:t xml:space="preserve">Figure 6.2.3.y-1: BAP Control PDU format for BH </w:t>
        </w:r>
      </w:ins>
      <w:ins w:id="1373"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1374"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1375" w:author="Post-R2#115" w:date="2021-09-03T10:29:00Z"/>
          <w:del w:id="1376" w:author="Post-R2#117" w:date="2022-02-23T20:17:00Z"/>
          <w:rFonts w:eastAsia="Times New Roman"/>
          <w:color w:val="FF0000"/>
          <w:lang w:eastAsia="ko-KR"/>
        </w:rPr>
      </w:pPr>
      <w:ins w:id="1377" w:author="Post-R2#115" w:date="2021-09-03T10:29:00Z">
        <w:del w:id="1378"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1340"/>
      <w:bookmarkEnd w:id="1341"/>
      <w:bookmarkEnd w:id="1342"/>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79" w:name="_Toc46491345"/>
      <w:bookmarkStart w:id="1380" w:name="_Toc76555079"/>
      <w:bookmarkStart w:id="1381"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1379"/>
      <w:bookmarkEnd w:id="1380"/>
      <w:bookmarkEnd w:id="1381"/>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82" w:name="_Toc52580810"/>
      <w:bookmarkStart w:id="1383" w:name="_Toc76555080"/>
      <w:bookmarkStart w:id="1384" w:name="_Toc46491346"/>
      <w:r>
        <w:rPr>
          <w:rFonts w:ascii="Arial" w:eastAsia="Times New Roman" w:hAnsi="Arial" w:cs="Arial"/>
          <w:sz w:val="28"/>
          <w:lang w:eastAsia="ja-JP"/>
        </w:rPr>
        <w:lastRenderedPageBreak/>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1382"/>
      <w:bookmarkEnd w:id="1383"/>
      <w:bookmarkEnd w:id="1384"/>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85" w:name="_Toc52580811"/>
      <w:bookmarkStart w:id="1386" w:name="_Toc76555081"/>
      <w:bookmarkStart w:id="1387"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1385"/>
      <w:bookmarkEnd w:id="1386"/>
      <w:bookmarkEnd w:id="1387"/>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88" w:name="_Toc46491348"/>
      <w:bookmarkStart w:id="1389" w:name="_Toc52580812"/>
      <w:bookmarkStart w:id="1390"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1388"/>
      <w:bookmarkEnd w:id="1389"/>
      <w:bookmarkEnd w:id="1390"/>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91" w:name="_Toc76555083"/>
      <w:bookmarkStart w:id="1392" w:name="_Toc52580813"/>
      <w:bookmarkStart w:id="1393"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1391"/>
      <w:bookmarkEnd w:id="1392"/>
      <w:bookmarkEnd w:id="1393"/>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94" w:name="_Toc46491350"/>
      <w:bookmarkStart w:id="1395" w:name="_Toc52580814"/>
      <w:bookmarkStart w:id="1396"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1394"/>
      <w:bookmarkEnd w:id="1395"/>
      <w:bookmarkEnd w:id="1396"/>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397" w:name="_Toc46491351"/>
      <w:bookmarkStart w:id="1398" w:name="_Toc52580815"/>
      <w:bookmarkStart w:id="1399"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1397"/>
      <w:bookmarkEnd w:id="1398"/>
      <w:bookmarkEnd w:id="1399"/>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1400"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1401" w:author="Post-R2#115" w:date="2021-09-03T10:29:00Z"/>
                <w:rFonts w:eastAsia="Times New Roman"/>
                <w:sz w:val="18"/>
                <w:lang w:eastAsia="zh-CN"/>
              </w:rPr>
            </w:pPr>
            <w:ins w:id="1402"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1403" w:author="Post-R2#115" w:date="2021-09-03T10:29:00Z"/>
                <w:rFonts w:eastAsia="Times New Roman"/>
                <w:sz w:val="18"/>
                <w:lang w:eastAsia="zh-CN"/>
              </w:rPr>
            </w:pPr>
            <w:ins w:id="1404" w:author="Post-R2#115" w:date="2021-09-03T10:29:00Z">
              <w:r>
                <w:rPr>
                  <w:rFonts w:eastAsia="SimSun"/>
                  <w:sz w:val="18"/>
                  <w:lang w:eastAsia="zh-CN"/>
                </w:rPr>
                <w:t>BH</w:t>
              </w:r>
              <w:r>
                <w:rPr>
                  <w:rFonts w:eastAsia="SimSun"/>
                  <w:sz w:val="18"/>
                </w:rPr>
                <w:t xml:space="preserve"> </w:t>
              </w:r>
            </w:ins>
            <w:ins w:id="1405"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1406" w:author="Post-R2#115" w:date="2021-09-03T10:29:00Z">
              <w:r>
                <w:rPr>
                  <w:rFonts w:eastAsia="SimSun"/>
                  <w:sz w:val="18"/>
                  <w:lang w:eastAsia="zh-CN"/>
                </w:rPr>
                <w:t>indication</w:t>
              </w:r>
            </w:ins>
          </w:p>
        </w:tc>
      </w:tr>
      <w:tr w:rsidR="00257389" w14:paraId="0D77D6F1" w14:textId="77777777">
        <w:trPr>
          <w:jc w:val="center"/>
          <w:ins w:id="1407"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1408" w:author="Post-R2#115" w:date="2021-09-03T10:29:00Z"/>
                <w:rFonts w:eastAsia="Times New Roman"/>
                <w:sz w:val="18"/>
                <w:lang w:eastAsia="zh-CN"/>
              </w:rPr>
            </w:pPr>
            <w:ins w:id="1409"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1410" w:author="Post-R2#115" w:date="2021-09-03T10:29:00Z"/>
                <w:rFonts w:eastAsia="Times New Roman"/>
                <w:sz w:val="18"/>
                <w:lang w:eastAsia="zh-CN"/>
              </w:rPr>
            </w:pPr>
            <w:ins w:id="1411" w:author="Post-R2#115" w:date="2021-09-03T10:29:00Z">
              <w:r>
                <w:rPr>
                  <w:rFonts w:eastAsia="SimSun"/>
                  <w:sz w:val="18"/>
                  <w:lang w:eastAsia="zh-CN"/>
                </w:rPr>
                <w:t>BH</w:t>
              </w:r>
              <w:r>
                <w:rPr>
                  <w:rFonts w:eastAsia="SimSun"/>
                  <w:sz w:val="18"/>
                </w:rPr>
                <w:t xml:space="preserve"> </w:t>
              </w:r>
            </w:ins>
            <w:ins w:id="1412"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1413"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1414" w:author="Post-R2#115" w:date="2021-09-03T10:29:00Z">
              <w:r>
                <w:rPr>
                  <w:rFonts w:eastAsia="SimSun"/>
                  <w:sz w:val="18"/>
                </w:rPr>
                <w:t>0110</w:t>
              </w:r>
            </w:ins>
            <w:del w:id="1415"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416" w:name="_Toc46491352"/>
      <w:bookmarkStart w:id="1417" w:name="_Toc76555086"/>
      <w:bookmarkStart w:id="1418"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1416"/>
      <w:bookmarkEnd w:id="1417"/>
      <w:bookmarkEnd w:id="1418"/>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419" w:name="_Toc46491353"/>
      <w:bookmarkStart w:id="1420" w:name="_Toc76555087"/>
      <w:bookmarkStart w:id="1421"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1419"/>
      <w:bookmarkEnd w:id="1420"/>
      <w:bookmarkEnd w:id="1421"/>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422" w:name="_Toc52580818"/>
      <w:bookmarkStart w:id="1423" w:name="_Toc76555088"/>
      <w:bookmarkStart w:id="1424"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1422"/>
      <w:bookmarkEnd w:id="1423"/>
      <w:bookmarkEnd w:id="1424"/>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Post-R2#116BIS" w:date="2022-01-26T12:03:00Z" w:initials="HW">
    <w:p w14:paraId="1AD3A8CD" w14:textId="4B17F72E" w:rsidR="0026225F" w:rsidRDefault="0026225F">
      <w:pPr>
        <w:pStyle w:val="CommentText"/>
        <w:rPr>
          <w:lang w:eastAsia="zh-CN"/>
        </w:rPr>
      </w:pPr>
      <w:r>
        <w:rPr>
          <w:rStyle w:val="CommentReference"/>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26225F" w:rsidRDefault="0026225F">
      <w:pPr>
        <w:pStyle w:val="CommentText"/>
        <w:rPr>
          <w:lang w:eastAsia="zh-CN"/>
        </w:rPr>
      </w:pPr>
      <w:r>
        <w:rPr>
          <w:rStyle w:val="CommentReference"/>
        </w:rPr>
        <w:annotationRef/>
      </w:r>
      <w:r>
        <w:rPr>
          <w:lang w:eastAsia="zh-CN"/>
        </w:rPr>
        <w:t>See NOTE2 in 5.2.1.1</w:t>
      </w:r>
    </w:p>
  </w:comment>
  <w:comment w:id="11" w:author="Post-R2#116BIS" w:date="2022-01-26T12:01:00Z" w:initials="HW">
    <w:p w14:paraId="7D54087B" w14:textId="47E9E530" w:rsidR="0026225F" w:rsidRDefault="0026225F">
      <w:pPr>
        <w:pStyle w:val="CommentText"/>
        <w:rPr>
          <w:lang w:eastAsia="zh-CN"/>
        </w:rPr>
      </w:pPr>
      <w:r>
        <w:rPr>
          <w:rStyle w:val="CommentReference"/>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26225F" w:rsidRDefault="0026225F">
      <w:pPr>
        <w:pStyle w:val="CommentText"/>
        <w:rPr>
          <w:lang w:eastAsia="zh-CN"/>
        </w:rPr>
      </w:pPr>
      <w:r>
        <w:rPr>
          <w:rStyle w:val="CommentReference"/>
        </w:rPr>
        <w:annotationRef/>
      </w:r>
      <w:r>
        <w:rPr>
          <w:rFonts w:hint="eastAsia"/>
          <w:lang w:eastAsia="zh-CN"/>
        </w:rPr>
        <w:t>S</w:t>
      </w:r>
      <w:r>
        <w:rPr>
          <w:lang w:eastAsia="zh-CN"/>
        </w:rPr>
        <w:t>ee the update in 5.2.x</w:t>
      </w:r>
    </w:p>
  </w:comment>
  <w:comment w:id="13" w:author="Post-R2#116BIS" w:date="2022-01-26T11:58:00Z" w:initials="HW">
    <w:p w14:paraId="109B6F6E" w14:textId="530DE48B" w:rsidR="0026225F" w:rsidRDefault="0026225F">
      <w:pPr>
        <w:pStyle w:val="CommentText"/>
        <w:rPr>
          <w:lang w:eastAsia="zh-CN"/>
        </w:rPr>
      </w:pPr>
      <w:r>
        <w:rPr>
          <w:rStyle w:val="CommentReference"/>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26225F" w:rsidRDefault="0026225F">
      <w:pPr>
        <w:pStyle w:val="CommentText"/>
        <w:rPr>
          <w:lang w:eastAsia="zh-CN"/>
        </w:rPr>
      </w:pPr>
      <w:r>
        <w:rPr>
          <w:rStyle w:val="CommentReference"/>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26225F" w:rsidRDefault="0026225F">
      <w:pPr>
        <w:pStyle w:val="CommentText"/>
        <w:rPr>
          <w:lang w:eastAsia="zh-CN"/>
        </w:rPr>
      </w:pPr>
      <w:r>
        <w:rPr>
          <w:rStyle w:val="CommentReference"/>
        </w:rPr>
        <w:annotationRef/>
      </w:r>
      <w:r>
        <w:rPr>
          <w:rFonts w:hint="eastAsia"/>
          <w:lang w:eastAsia="zh-CN"/>
        </w:rPr>
        <w:t>S</w:t>
      </w:r>
      <w:r>
        <w:rPr>
          <w:lang w:eastAsia="zh-CN"/>
        </w:rPr>
        <w:t>ee the wording in 5.2.1.1</w:t>
      </w:r>
    </w:p>
  </w:comment>
  <w:comment w:id="16" w:author="Post-R2#116BIS" w:date="2022-01-26T11:59:00Z" w:initials="HW">
    <w:p w14:paraId="7D1C0842" w14:textId="4B1CD1F1" w:rsidR="0026225F" w:rsidRDefault="0026225F">
      <w:pPr>
        <w:pStyle w:val="CommentText"/>
        <w:rPr>
          <w:lang w:eastAsia="zh-CN"/>
        </w:rPr>
      </w:pPr>
      <w:r>
        <w:rPr>
          <w:rStyle w:val="CommentReference"/>
        </w:rPr>
        <w:annotationRef/>
      </w:r>
      <w:r>
        <w:rPr>
          <w:lang w:eastAsia="zh-CN"/>
        </w:rPr>
        <w:t>See the wording in the beginning of 5.2.1.3</w:t>
      </w:r>
    </w:p>
  </w:comment>
  <w:comment w:id="26" w:author="Kyocera - Masato Fujishiro" w:date="2022-03-04T19:48:00Z" w:initials="MF">
    <w:p w14:paraId="6D2AACCE" w14:textId="7BD54309" w:rsidR="0026225F" w:rsidRPr="002C42D8" w:rsidRDefault="0026225F">
      <w:pPr>
        <w:pStyle w:val="CommentText"/>
      </w:pPr>
      <w:r>
        <w:rPr>
          <w:rStyle w:val="CommentReference"/>
        </w:rPr>
        <w:annotationRef/>
      </w:r>
      <w:r>
        <w:t xml:space="preserve">We wonder if the definition of “IAB Topology” can be added with reference to TS38.300, since the term “topology” is widely used in this CR. </w:t>
      </w:r>
    </w:p>
  </w:comment>
  <w:comment w:id="27" w:author="Milos Tesanovic/5G Standards (CRT) /SRUK/Staff Engineer/Samsung Electronics" w:date="2022-03-08T12:20:00Z" w:initials="MTS(/EE">
    <w:p w14:paraId="13C9E61D" w14:textId="4BD0C075" w:rsidR="0026225F" w:rsidRDefault="0026225F">
      <w:pPr>
        <w:pStyle w:val="CommentText"/>
      </w:pPr>
      <w:r>
        <w:rPr>
          <w:rStyle w:val="CommentReference"/>
        </w:rPr>
        <w:annotationRef/>
      </w:r>
      <w:r>
        <w:t>Support this proposal.</w:t>
      </w:r>
    </w:p>
  </w:comment>
  <w:comment w:id="37" w:author="Post-R2#116BIS" w:date="2022-01-26T10:31:00Z" w:initials="HW">
    <w:p w14:paraId="67A155AF" w14:textId="4FE23B9B" w:rsidR="0026225F" w:rsidRDefault="0026225F">
      <w:pPr>
        <w:pStyle w:val="CommentText"/>
        <w:rPr>
          <w:lang w:eastAsia="zh-CN"/>
        </w:rPr>
      </w:pPr>
      <w:r>
        <w:rPr>
          <w:rStyle w:val="CommentReference"/>
        </w:rPr>
        <w:annotationRef/>
      </w:r>
      <w:r>
        <w:rPr>
          <w:lang w:eastAsia="zh-CN"/>
        </w:rPr>
        <w:t>NOTE: CU is not used, since we use “donor” instead of “CU” in BAP spec</w:t>
      </w:r>
    </w:p>
  </w:comment>
  <w:comment w:id="38" w:author="Milos Tesanovic/5G Standards (CRT) /SRUK/Staff Engineer/Samsung Electronics" w:date="2022-03-08T12:21:00Z" w:initials="MTS(/EE">
    <w:p w14:paraId="2274292A" w14:textId="208B8944" w:rsidR="0026225F" w:rsidRDefault="0026225F">
      <w:pPr>
        <w:pStyle w:val="CommentText"/>
      </w:pPr>
      <w:r>
        <w:rPr>
          <w:rStyle w:val="CommentReference"/>
        </w:rPr>
        <w:annotationRef/>
      </w:r>
      <w:r>
        <w:t>In the definition of the Boundary IAB-node, ‘CU’ is</w:t>
      </w:r>
      <w:r w:rsidR="0026554D">
        <w:t xml:space="preserve"> in fact</w:t>
      </w:r>
      <w:r>
        <w:t xml:space="preserve"> used. It will also likely need to be used in the definition of IAB Topology, if proposal from Kyocera above is agreed.</w:t>
      </w:r>
    </w:p>
  </w:comment>
  <w:comment w:id="39" w:author="QC1" w:date="2022-03-08T08:28:00Z" w:initials="QC1">
    <w:p w14:paraId="6A608BAA" w14:textId="504E070D" w:rsidR="001474AD" w:rsidRDefault="001474AD">
      <w:pPr>
        <w:pStyle w:val="CommentText"/>
      </w:pPr>
      <w:r>
        <w:rPr>
          <w:rStyle w:val="CommentReference"/>
        </w:rPr>
        <w:annotationRef/>
      </w:r>
      <w:r>
        <w:t>We have the definition in 38.401.</w:t>
      </w:r>
    </w:p>
  </w:comment>
  <w:comment w:id="51" w:author="Milos Tesanovic/5G Standards (CRT) /SRUK/Staff Engineer/Samsung Electronics" w:date="2022-03-08T12:22:00Z" w:initials="MTS(/EE">
    <w:p w14:paraId="7098E5D0" w14:textId="241DC7C0" w:rsidR="0026225F" w:rsidRDefault="0026225F">
      <w:pPr>
        <w:pStyle w:val="CommentText"/>
      </w:pPr>
      <w:r>
        <w:rPr>
          <w:rStyle w:val="CommentReference"/>
        </w:rPr>
        <w:annotationRef/>
      </w:r>
      <w:r>
        <w:t xml:space="preserve">This is very minor but using ‘one’ might imply that this IAB-donor only has one descendent node, whereas using ‘a/an’ has no such </w:t>
      </w:r>
      <w:r w:rsidR="0026554D">
        <w:t xml:space="preserve">erroneous </w:t>
      </w:r>
      <w:r>
        <w:t>implication.</w:t>
      </w:r>
    </w:p>
  </w:comment>
  <w:comment w:id="52" w:author="QC1" w:date="2022-03-08T08:29:00Z" w:initials="QC1">
    <w:p w14:paraId="5C714C9F" w14:textId="6E2178D6" w:rsidR="001474AD" w:rsidRDefault="001474AD">
      <w:pPr>
        <w:pStyle w:val="CommentText"/>
      </w:pPr>
      <w:r>
        <w:rPr>
          <w:rStyle w:val="CommentReference"/>
        </w:rPr>
        <w:annotationRef/>
      </w:r>
      <w:r>
        <w:t>Also, the definition is in 38.401</w:t>
      </w:r>
    </w:p>
  </w:comment>
  <w:comment w:id="92" w:author="Milos Tesanovic/5G Standards (CRT) /SRUK/Staff Engineer/Samsung Electronics" w:date="2022-03-08T12:25:00Z" w:initials="MTS(/EE">
    <w:p w14:paraId="32E7D415" w14:textId="28B42DCE" w:rsidR="0026225F" w:rsidRDefault="0026225F">
      <w:pPr>
        <w:pStyle w:val="CommentText"/>
      </w:pPr>
      <w:r>
        <w:rPr>
          <w:rStyle w:val="CommentReference"/>
        </w:rPr>
        <w:annotationRef/>
      </w:r>
      <w:r>
        <w:t>This is not really needed in our view and is a bit vague, especially ‘during Routing</w:t>
      </w:r>
      <w:r w:rsidR="0026554D">
        <w:t>’</w:t>
      </w:r>
      <w:r>
        <w:t>.</w:t>
      </w:r>
    </w:p>
  </w:comment>
  <w:comment w:id="120" w:author="Milos Tesanovic/5G Standards (CRT) /SRUK/Staff Engineer/Samsung Electronics" w:date="2022-03-08T12:28:00Z" w:initials="MTS(/EE">
    <w:p w14:paraId="75F71835" w14:textId="71666C79" w:rsidR="00814D78" w:rsidRDefault="00814D78">
      <w:pPr>
        <w:pStyle w:val="CommentText"/>
      </w:pPr>
      <w:r>
        <w:rPr>
          <w:rStyle w:val="CommentReference"/>
        </w:rPr>
        <w:annotationRef/>
      </w:r>
      <w:r>
        <w:t>Seems to be better aligned with other bullet points, which</w:t>
      </w:r>
      <w:r w:rsidR="0026554D">
        <w:t xml:space="preserve"> all</w:t>
      </w:r>
      <w:r>
        <w:t xml:space="preserve"> list activities</w:t>
      </w:r>
      <w:r w:rsidR="0026554D">
        <w:t xml:space="preserve"> (‘signalling’, ‘determination’, ‘routing’, ‘differentiating’…)</w:t>
      </w:r>
      <w:r>
        <w:t xml:space="preserve">, whereas this one </w:t>
      </w:r>
      <w:r w:rsidR="0026554D">
        <w:t xml:space="preserve">just </w:t>
      </w:r>
      <w:r>
        <w:t>list</w:t>
      </w:r>
      <w:r w:rsidR="0026554D">
        <w:t>s</w:t>
      </w:r>
      <w:r>
        <w:t xml:space="preserve"> types of data.</w:t>
      </w:r>
    </w:p>
  </w:comment>
  <w:comment w:id="162" w:author="QC1" w:date="2022-03-08T09:46:00Z" w:initials="QC1">
    <w:p w14:paraId="2DCF6048" w14:textId="614DF82E" w:rsidR="00D912DB" w:rsidRDefault="00D912DB">
      <w:pPr>
        <w:pStyle w:val="CommentText"/>
      </w:pPr>
      <w:r>
        <w:rPr>
          <w:rStyle w:val="CommentReference"/>
        </w:rPr>
        <w:annotationRef/>
      </w:r>
      <w:r>
        <w:t>This sub-section is called GENERAL. This means that it only contains MAIN steps. Details, e.g., header rewriting, routing, BH RLC CH selection are discussed in other sub-sections.</w:t>
      </w:r>
    </w:p>
  </w:comment>
  <w:comment w:id="166" w:author="QC1" w:date="2022-03-08T09:47:00Z" w:initials="QC1">
    <w:p w14:paraId="1E43EB28" w14:textId="5097E4B3" w:rsidR="00567A19" w:rsidRDefault="00567A19">
      <w:pPr>
        <w:pStyle w:val="CommentText"/>
      </w:pPr>
      <w:r>
        <w:rPr>
          <w:rStyle w:val="CommentReference"/>
        </w:rPr>
        <w:annotationRef/>
      </w:r>
      <w:r>
        <w:t>All this is too detailed for GENERAL and should be discussed in subsections. I have copied it over.</w:t>
      </w:r>
    </w:p>
  </w:comment>
  <w:comment w:id="181" w:author="Milos Tesanovic/5G Standards (CRT) /SRUK/Staff Engineer/Samsung Electronics" w:date="2022-03-08T12:35:00Z" w:initials="MTS(/EE">
    <w:p w14:paraId="17A8A9EE" w14:textId="23400537" w:rsidR="0019034D" w:rsidRDefault="00E02E33">
      <w:pPr>
        <w:pStyle w:val="CommentText"/>
      </w:pPr>
      <w:r>
        <w:rPr>
          <w:rStyle w:val="CommentReference"/>
        </w:rPr>
        <w:annotationRef/>
      </w:r>
      <w:r>
        <w:t>‘</w:t>
      </w:r>
      <w:proofErr w:type="gramStart"/>
      <w:r>
        <w:t>indicated</w:t>
      </w:r>
      <w:proofErr w:type="gramEnd"/>
      <w:r>
        <w:t xml:space="preserve"> by…’ seems incomplete to us.</w:t>
      </w:r>
    </w:p>
  </w:comment>
  <w:comment w:id="199" w:author="Post-R2#116BIS" w:date="2022-01-26T11:17:00Z" w:initials="HW">
    <w:p w14:paraId="1712BD70" w14:textId="61370FF6" w:rsidR="0026225F" w:rsidRDefault="0026225F" w:rsidP="00BE5B10">
      <w:pPr>
        <w:pStyle w:val="CRCoverPage"/>
        <w:spacing w:beforeLines="50" w:before="120" w:after="0"/>
        <w:rPr>
          <w:lang w:eastAsia="zh-CN"/>
        </w:rPr>
      </w:pPr>
      <w:r>
        <w:rPr>
          <w:rStyle w:val="CommentReference"/>
        </w:rPr>
        <w:annotationRef/>
      </w:r>
      <w:r>
        <w:rPr>
          <w:rFonts w:hint="eastAsia"/>
          <w:lang w:eastAsia="zh-CN"/>
        </w:rPr>
        <w:t>B</w:t>
      </w:r>
      <w:r>
        <w:rPr>
          <w:lang w:eastAsia="zh-CN"/>
        </w:rPr>
        <w:t>ased on below agreement:</w:t>
      </w:r>
    </w:p>
    <w:p w14:paraId="4A6D90CD" w14:textId="44FA290F" w:rsidR="0026225F" w:rsidRDefault="0026225F"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26225F" w:rsidRDefault="0026225F"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26225F" w:rsidRPr="00D8165B" w:rsidRDefault="0026225F">
      <w:pPr>
        <w:pStyle w:val="CommentText"/>
      </w:pPr>
    </w:p>
  </w:comment>
  <w:comment w:id="207" w:author="Milos Tesanovic/5G Standards (CRT) /SRUK/Staff Engineer/Samsung Electronics" w:date="2022-03-08T12:33:00Z" w:initials="MTS(/EE">
    <w:p w14:paraId="5296F857" w14:textId="594CD3E5" w:rsidR="00E02E33" w:rsidRDefault="00E02E33">
      <w:pPr>
        <w:pStyle w:val="CommentText"/>
      </w:pPr>
      <w:r>
        <w:rPr>
          <w:rStyle w:val="CommentReference"/>
        </w:rPr>
        <w:annotationRef/>
      </w:r>
      <w:r>
        <w:t>Not sure why this needs to be repeated?</w:t>
      </w:r>
    </w:p>
  </w:comment>
  <w:comment w:id="237" w:author="Post-R2#116BIS" w:date="2022-01-26T11:33:00Z" w:initials="HW">
    <w:p w14:paraId="3A323209" w14:textId="0B582544" w:rsidR="0026225F" w:rsidRDefault="0026225F">
      <w:pPr>
        <w:pStyle w:val="CommentText"/>
      </w:pPr>
      <w:r>
        <w:rPr>
          <w:rStyle w:val="CommentReference"/>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76" w:author="QC1" w:date="2022-03-08T09:21:00Z" w:initials="QC1">
    <w:p w14:paraId="3D861ABD" w14:textId="378C11C2" w:rsidR="007E6BA4" w:rsidRDefault="007E6BA4">
      <w:pPr>
        <w:pStyle w:val="CommentText"/>
      </w:pPr>
      <w:r>
        <w:rPr>
          <w:rStyle w:val="CommentReference"/>
        </w:rPr>
        <w:annotationRef/>
      </w:r>
      <w:r w:rsidR="00567A19">
        <w:t xml:space="preserve">This is the only thing we need </w:t>
      </w:r>
      <w:r w:rsidR="009437DC">
        <w:t>in</w:t>
      </w:r>
      <w:r w:rsidR="00567A19">
        <w:t xml:space="preserve"> GENERAL</w:t>
      </w:r>
      <w:r w:rsidR="009437DC">
        <w:t>, and it only applies to packets from the RX part, not to those from upper layers.</w:t>
      </w:r>
    </w:p>
  </w:comment>
  <w:comment w:id="280" w:author="QC1" w:date="2022-03-08T08:35:00Z" w:initials="QC1">
    <w:p w14:paraId="3014E4A9" w14:textId="340FB9E6" w:rsidR="007E6BA4" w:rsidRDefault="007E6BA4" w:rsidP="007E6BA4">
      <w:pPr>
        <w:pStyle w:val="CommentText"/>
      </w:pPr>
      <w:r>
        <w:rPr>
          <w:rStyle w:val="CommentReference"/>
        </w:rPr>
        <w:annotationRef/>
      </w:r>
      <w:r w:rsidR="00567A19">
        <w:t>This n</w:t>
      </w:r>
      <w:r>
        <w:t>eeds to be added since there is no inter-topology header rewriting for packets received from upper layers.</w:t>
      </w:r>
    </w:p>
  </w:comment>
  <w:comment w:id="286" w:author="QC1" w:date="2022-03-08T09:44:00Z" w:initials="QC1">
    <w:p w14:paraId="4B25881D" w14:textId="6E8CE5D9" w:rsidR="00D912DB" w:rsidRDefault="00D912DB">
      <w:pPr>
        <w:pStyle w:val="CommentText"/>
      </w:pPr>
      <w:r>
        <w:rPr>
          <w:rStyle w:val="CommentReference"/>
        </w:rPr>
        <w:annotationRef/>
      </w:r>
      <w:r>
        <w:t>We need to add this here since there is also header rewriting for rerouting which will be included in the routing section.</w:t>
      </w:r>
    </w:p>
  </w:comment>
  <w:comment w:id="318" w:author="Post-R2#116BIS" w:date="2022-01-26T10:34:00Z" w:initials="HW">
    <w:p w14:paraId="054D3341" w14:textId="77777777" w:rsidR="0026225F" w:rsidRDefault="0026225F" w:rsidP="001E2783">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26225F" w:rsidRPr="001E2783" w:rsidRDefault="0026225F">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319" w:author="QC1" w:date="2022-03-08T11:57:00Z" w:initials="QC1">
    <w:p w14:paraId="70FC2951" w14:textId="408CEDB6" w:rsidR="00F7295B" w:rsidRDefault="00F7295B">
      <w:pPr>
        <w:pStyle w:val="CommentText"/>
      </w:pPr>
      <w:r>
        <w:rPr>
          <w:rStyle w:val="CommentReference"/>
        </w:rPr>
        <w:annotationRef/>
      </w:r>
      <w:r>
        <w:t>This is correct. I have copied NOTE2 to section 5.2.1.4.</w:t>
      </w:r>
    </w:p>
  </w:comment>
  <w:comment w:id="333" w:author="QC1" w:date="2022-03-08T09:04:00Z" w:initials="QC1">
    <w:p w14:paraId="61A07808" w14:textId="65C8724C" w:rsidR="00B0437B" w:rsidRDefault="000E0026" w:rsidP="000E0026">
      <w:pPr>
        <w:pStyle w:val="CommentText"/>
      </w:pPr>
      <w:r>
        <w:rPr>
          <w:rStyle w:val="CommentReference"/>
        </w:rPr>
        <w:annotationRef/>
      </w:r>
      <w:r>
        <w:t>This is an IE in the F1AP BH Configuration and needs to be added to this bulleted list.</w:t>
      </w:r>
    </w:p>
  </w:comment>
  <w:comment w:id="376" w:author="QC1" w:date="2022-03-08T09:04:00Z" w:initials="QC1">
    <w:p w14:paraId="1328000A" w14:textId="4DC371E3" w:rsidR="00F7048F" w:rsidRDefault="00E978EB" w:rsidP="00E978EB">
      <w:pPr>
        <w:pStyle w:val="CommentText"/>
      </w:pPr>
      <w:r>
        <w:rPr>
          <w:rStyle w:val="CommentReference"/>
        </w:rPr>
        <w:annotationRef/>
      </w:r>
      <w:r>
        <w:t>This is an IE in the BH Routing Configuration and needs to be added to this bulleted list.</w:t>
      </w:r>
    </w:p>
  </w:comment>
  <w:comment w:id="391" w:author="Milos Tesanovic/5G Standards (CRT) /SRUK/Staff Engineer/Samsung Electronics" w:date="2022-03-08T12:39:00Z" w:initials="MTS(/EE">
    <w:p w14:paraId="02DF2184" w14:textId="5287EDB1" w:rsidR="00F821AE" w:rsidRDefault="00F821AE">
      <w:pPr>
        <w:pStyle w:val="CommentText"/>
        <w:rPr>
          <w:rFonts w:eastAsia="Times New Roman"/>
          <w:lang w:eastAsia="zh-CN"/>
        </w:rPr>
      </w:pPr>
      <w:r>
        <w:rPr>
          <w:rStyle w:val="CommentReference"/>
        </w:rPr>
        <w:annotationRef/>
      </w:r>
      <w:r>
        <w:t>In 5.2.X you say that “</w:t>
      </w:r>
      <w:r w:rsidRPr="00F821AE">
        <w:t>Each entry of the Header Rewriting Configuration contains</w:t>
      </w:r>
      <w:r>
        <w:t>…</w:t>
      </w:r>
      <w:r w:rsidRPr="00F821AE">
        <w:t xml:space="preserve"> </w:t>
      </w:r>
      <w:r>
        <w:rPr>
          <w:rFonts w:eastAsia="Times New Roman"/>
          <w:lang w:eastAsia="zh-CN"/>
        </w:rPr>
        <w:t>a 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proofErr w:type="gramStart"/>
      <w:r w:rsidRPr="00C668E7">
        <w:rPr>
          <w:rFonts w:eastAsia="Times New Roman"/>
          <w:i/>
          <w:lang w:eastAsia="zh-CN"/>
        </w:rPr>
        <w:t>Non-F1</w:t>
      </w:r>
      <w:proofErr w:type="gramEnd"/>
      <w:r w:rsidRPr="00C668E7">
        <w:rPr>
          <w:rFonts w:eastAsia="Times New Roman"/>
          <w:i/>
          <w:lang w:eastAsia="zh-CN"/>
        </w:rPr>
        <w:t>-terminating Topology Indicator</w:t>
      </w:r>
      <w:r>
        <w:rPr>
          <w:rFonts w:eastAsia="Times New Roman"/>
          <w:i/>
          <w:lang w:eastAsia="zh-CN"/>
        </w:rPr>
        <w:t xml:space="preserve"> </w:t>
      </w:r>
      <w:r>
        <w:rPr>
          <w:rFonts w:eastAsia="Times New Roman"/>
          <w:lang w:eastAsia="zh-CN"/>
        </w:rPr>
        <w:t>IE”. So it sounds like this field is not optional</w:t>
      </w:r>
      <w:r w:rsidR="0026554D">
        <w:rPr>
          <w:rFonts w:eastAsia="Times New Roman"/>
          <w:lang w:eastAsia="zh-CN"/>
        </w:rPr>
        <w:t xml:space="preserve"> (with/without)</w:t>
      </w:r>
      <w:r>
        <w:rPr>
          <w:rFonts w:eastAsia="Times New Roman"/>
          <w:lang w:eastAsia="zh-CN"/>
        </w:rPr>
        <w:t xml:space="preserve"> in the </w:t>
      </w:r>
      <w:r w:rsidRPr="00F821AE">
        <w:t>Header Rewriting Configuration</w:t>
      </w:r>
      <w:r>
        <w:rPr>
          <w:rFonts w:eastAsia="Times New Roman"/>
          <w:lang w:eastAsia="zh-CN"/>
        </w:rPr>
        <w:t>?</w:t>
      </w:r>
    </w:p>
    <w:p w14:paraId="16074CA1" w14:textId="77777777" w:rsidR="00F821AE" w:rsidRDefault="00F821AE">
      <w:pPr>
        <w:pStyle w:val="CommentText"/>
        <w:rPr>
          <w:rFonts w:eastAsia="Times New Roman"/>
          <w:lang w:eastAsia="zh-CN"/>
        </w:rPr>
      </w:pPr>
    </w:p>
    <w:p w14:paraId="311388B1" w14:textId="6D0AA23A" w:rsidR="00F821AE" w:rsidRDefault="00F821AE">
      <w:pPr>
        <w:pStyle w:val="CommentText"/>
      </w:pPr>
      <w:r>
        <w:rPr>
          <w:rFonts w:eastAsia="Times New Roman"/>
          <w:lang w:eastAsia="zh-CN"/>
        </w:rPr>
        <w:t>Perhaps what seems odd to me</w:t>
      </w:r>
      <w:r w:rsidR="0026554D">
        <w:rPr>
          <w:rFonts w:eastAsia="Times New Roman"/>
          <w:lang w:eastAsia="zh-CN"/>
        </w:rPr>
        <w:t xml:space="preserve"> in this Clause</w:t>
      </w:r>
      <w:r>
        <w:rPr>
          <w:rFonts w:eastAsia="Times New Roman"/>
          <w:lang w:eastAsia="zh-CN"/>
        </w:rPr>
        <w:t xml:space="preserv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392" w:author="QC1" w:date="2022-03-08T09:05:00Z" w:initials="QC1">
    <w:p w14:paraId="3FBEB5E1" w14:textId="32EBD07F" w:rsidR="00E37006" w:rsidRDefault="00E37006">
      <w:pPr>
        <w:pStyle w:val="CommentText"/>
      </w:pPr>
      <w:r>
        <w:rPr>
          <w:rStyle w:val="CommentReference"/>
        </w:rPr>
        <w:annotationRef/>
      </w:r>
      <w:r>
        <w:t>The non-F1 terminating topology indicator IE is included in the routing entry.</w:t>
      </w:r>
    </w:p>
  </w:comment>
  <w:comment w:id="422" w:author="Post-R2#116BIS" w:date="2022-01-26T11:01:00Z" w:initials="HW">
    <w:p w14:paraId="51B23354" w14:textId="77777777" w:rsidR="0026225F" w:rsidRDefault="0026225F" w:rsidP="002E4A31">
      <w:pPr>
        <w:pStyle w:val="Agreement"/>
        <w:tabs>
          <w:tab w:val="num" w:pos="1619"/>
        </w:tabs>
        <w:spacing w:line="240" w:lineRule="auto"/>
      </w:pPr>
      <w:r>
        <w:rPr>
          <w:rStyle w:val="CommentReference"/>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26225F" w:rsidRDefault="0026225F">
      <w:pPr>
        <w:pStyle w:val="CommentText"/>
      </w:pPr>
    </w:p>
  </w:comment>
  <w:comment w:id="440" w:author="QC1" w:date="2022-03-08T14:11:00Z" w:initials="QC1">
    <w:p w14:paraId="21F734EE" w14:textId="47B93985" w:rsidR="00DB1518" w:rsidRDefault="00DB1518">
      <w:pPr>
        <w:pStyle w:val="CommentText"/>
      </w:pPr>
      <w:r>
        <w:rPr>
          <w:rStyle w:val="CommentReference"/>
        </w:rPr>
        <w:annotationRef/>
      </w:r>
      <w:r>
        <w:t>It IS considered. It IS NOT available!</w:t>
      </w:r>
    </w:p>
  </w:comment>
  <w:comment w:id="446" w:author="Post-R2#116BIS" w:date="2022-01-26T11:54:00Z" w:initials="HW">
    <w:p w14:paraId="53F640D5" w14:textId="35FCFCA2" w:rsidR="0026225F" w:rsidRDefault="0026225F">
      <w:pPr>
        <w:pStyle w:val="CommentText"/>
        <w:rPr>
          <w:lang w:eastAsia="zh-CN"/>
        </w:rPr>
      </w:pPr>
      <w:r>
        <w:rPr>
          <w:rStyle w:val="CommentReference"/>
        </w:rPr>
        <w:annotationRef/>
      </w:r>
      <w:r>
        <w:rPr>
          <w:rFonts w:hint="eastAsia"/>
          <w:lang w:eastAsia="zh-CN"/>
        </w:rPr>
        <w:t>T</w:t>
      </w:r>
      <w:r>
        <w:rPr>
          <w:lang w:eastAsia="zh-CN"/>
        </w:rPr>
        <w:t>o be aligned with the text in 5.3.1.y</w:t>
      </w:r>
    </w:p>
    <w:p w14:paraId="7E19A0E1" w14:textId="3F1783AF" w:rsidR="0026225F" w:rsidRDefault="0026225F">
      <w:pPr>
        <w:pStyle w:val="CommentText"/>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450" w:author="Post-R2#116BIS" w:date="2022-01-26T10:34:00Z" w:initials="HW">
    <w:p w14:paraId="1E7EC9D7" w14:textId="77777777" w:rsidR="00F4100F" w:rsidRDefault="00F4100F" w:rsidP="00F4100F">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01120FD5" w14:textId="77777777" w:rsidR="00F4100F" w:rsidRPr="001E2783" w:rsidRDefault="00F4100F" w:rsidP="00F4100F">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462" w:author="QC1" w:date="2022-03-08T11:20:00Z" w:initials="QC1">
    <w:p w14:paraId="1593D278" w14:textId="3F7C4E88" w:rsidR="005D0783" w:rsidRDefault="005D0783">
      <w:pPr>
        <w:pStyle w:val="CommentText"/>
      </w:pPr>
      <w:r>
        <w:rPr>
          <w:rStyle w:val="CommentReference"/>
        </w:rPr>
        <w:annotationRef/>
      </w:r>
      <w:r>
        <w:t>This ELSE captures all inter-donor-DU rerouting case, i.e., for EVERY IAB-node, NOT restricted to boundary node!</w:t>
      </w:r>
    </w:p>
  </w:comment>
  <w:comment w:id="499" w:author="Milos Tesanovic/5G Standards (CRT) /SRUK/Staff Engineer/Samsung Electronics" w:date="2022-03-08T12:46:00Z" w:initials="MTS(/EE">
    <w:p w14:paraId="547BB889" w14:textId="3F60C8FE" w:rsidR="00F821AE" w:rsidRDefault="00F821AE">
      <w:pPr>
        <w:pStyle w:val="CommentText"/>
      </w:pPr>
      <w:r>
        <w:rPr>
          <w:rStyle w:val="CommentReference"/>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p>
  </w:comment>
  <w:comment w:id="662" w:author="Post-R2#116BIS" w:date="2022-01-26T11:52:00Z" w:initials="HW">
    <w:p w14:paraId="28FD3FEA" w14:textId="3E56E46D" w:rsidR="0026225F" w:rsidRDefault="0026225F">
      <w:pPr>
        <w:pStyle w:val="CommentText"/>
        <w:rPr>
          <w:lang w:eastAsia="zh-CN"/>
        </w:rPr>
      </w:pPr>
      <w:r>
        <w:rPr>
          <w:rStyle w:val="CommentReference"/>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26225F" w:rsidRDefault="0026225F">
      <w:pPr>
        <w:pStyle w:val="CommentText"/>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726" w:author="QC1" w:date="2022-03-08T09:04:00Z" w:initials="QC1">
    <w:p w14:paraId="66E88A01" w14:textId="77777777" w:rsidR="00874C83" w:rsidRDefault="00874C83" w:rsidP="00874C83">
      <w:pPr>
        <w:pStyle w:val="CommentText"/>
      </w:pPr>
      <w:r>
        <w:rPr>
          <w:rStyle w:val="CommentReference"/>
        </w:rPr>
        <w:annotationRef/>
      </w:r>
      <w:r>
        <w:t>This is an IE in the BH Routing Configuration and needs to be added to this bulleted list.</w:t>
      </w:r>
    </w:p>
    <w:p w14:paraId="02032654" w14:textId="0A7F6610" w:rsidR="00874C83" w:rsidRDefault="00874C83" w:rsidP="00874C83">
      <w:pPr>
        <w:pStyle w:val="CommentText"/>
      </w:pPr>
    </w:p>
  </w:comment>
  <w:comment w:id="733" w:author="QC1" w:date="2022-03-08T09:04:00Z" w:initials="QC1">
    <w:p w14:paraId="43305139" w14:textId="2EA1A68E" w:rsidR="00874C83" w:rsidRDefault="00874C83" w:rsidP="00874C83">
      <w:pPr>
        <w:pStyle w:val="CommentText"/>
      </w:pPr>
      <w:r>
        <w:rPr>
          <w:rStyle w:val="CommentReference"/>
        </w:rPr>
        <w:annotationRef/>
      </w:r>
      <w:r>
        <w:t xml:space="preserve">This is an IE in the BH Routing Configuration and needs to be added to this bulleted </w:t>
      </w:r>
      <w:proofErr w:type="gramStart"/>
      <w:r>
        <w:t>list..</w:t>
      </w:r>
      <w:proofErr w:type="gramEnd"/>
    </w:p>
  </w:comment>
  <w:comment w:id="751" w:author="Post-R2#116BIS" w:date="2022-01-26T10:34:00Z" w:initials="HW">
    <w:p w14:paraId="5A4C48EA" w14:textId="77777777" w:rsidR="00B775CF" w:rsidRDefault="00B775CF" w:rsidP="00B775CF">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3B962CD9" w14:textId="77777777" w:rsidR="00B775CF" w:rsidRPr="001E2783" w:rsidRDefault="00B775CF" w:rsidP="00B775CF">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797" w:author="QC1" w:date="2022-03-08T11:43:00Z" w:initials="QC1">
    <w:p w14:paraId="04166CBC" w14:textId="77777777" w:rsidR="00494CA9" w:rsidRDefault="00494CA9" w:rsidP="00494CA9">
      <w:pPr>
        <w:pStyle w:val="CommentText"/>
      </w:pPr>
      <w:r>
        <w:rPr>
          <w:rStyle w:val="CommentReference"/>
        </w:rPr>
        <w:annotationRef/>
      </w:r>
      <w:r>
        <w:t>We need to determine the “ingress topology” for each BAP data PDU since we need it later for header rewriting.</w:t>
      </w:r>
    </w:p>
    <w:p w14:paraId="4DDE0C6F" w14:textId="5AD559A6" w:rsidR="00494CA9" w:rsidRDefault="00494CA9" w:rsidP="00494CA9">
      <w:pPr>
        <w:pStyle w:val="CommentText"/>
      </w:pPr>
    </w:p>
  </w:comment>
  <w:comment w:id="876" w:author="Post-R2#116BIS" w:date="2022-01-26T10:48:00Z" w:initials="HW">
    <w:p w14:paraId="09C14259" w14:textId="7B912FE2"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686643B0" w14:textId="363F9A38" w:rsidR="0026225F" w:rsidRPr="007E5DC0" w:rsidRDefault="0026225F">
      <w:pPr>
        <w:pStyle w:val="CommentText"/>
      </w:pPr>
    </w:p>
  </w:comment>
  <w:comment w:id="888" w:author="Post-R2#116BIS" w:date="2022-01-26T10:47:00Z" w:initials="HW">
    <w:p w14:paraId="57221AFF" w14:textId="77777777" w:rsidR="0026225F" w:rsidRPr="00AC043D" w:rsidRDefault="0026225F" w:rsidP="007E5DC0">
      <w:pPr>
        <w:pStyle w:val="Agreement"/>
        <w:tabs>
          <w:tab w:val="num" w:pos="1619"/>
        </w:tabs>
        <w:spacing w:line="240" w:lineRule="auto"/>
      </w:pPr>
      <w:r>
        <w:rPr>
          <w:rStyle w:val="CommentReference"/>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26225F" w:rsidRPr="007E5DC0" w:rsidRDefault="0026225F">
      <w:pPr>
        <w:pStyle w:val="CommentText"/>
      </w:pPr>
      <w:r>
        <w:t>See the update in 5.2.1.1.</w:t>
      </w:r>
    </w:p>
  </w:comment>
  <w:comment w:id="895" w:author="Post-R2#116BIS" w:date="2022-01-26T10:47:00Z" w:initials="HW">
    <w:p w14:paraId="15D3FA7F" w14:textId="5C744489"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0F76E541" w14:textId="5F459D97" w:rsidR="0026225F" w:rsidRPr="007E5DC0" w:rsidRDefault="0026225F">
      <w:pPr>
        <w:pStyle w:val="CommentText"/>
      </w:pPr>
    </w:p>
  </w:comment>
  <w:comment w:id="915" w:author="Post-R2#117" w:date="2022-02-23T20:14:00Z" w:initials="HW">
    <w:p w14:paraId="425C1C8A" w14:textId="4F4BE0B3" w:rsidR="0026225F" w:rsidRDefault="0026225F">
      <w:pPr>
        <w:pStyle w:val="CommentText"/>
        <w:rPr>
          <w:lang w:eastAsia="zh-CN"/>
        </w:rPr>
      </w:pPr>
      <w:r>
        <w:rPr>
          <w:rStyle w:val="CommentReference"/>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916" w:author="Kyocera - Masato Fujishiro" w:date="2022-03-04T20:00:00Z" w:initials="MF">
    <w:p w14:paraId="7123190B" w14:textId="003C79F2" w:rsidR="0026225F" w:rsidRDefault="0026225F">
      <w:pPr>
        <w:pStyle w:val="CommentText"/>
      </w:pPr>
      <w:r>
        <w:rPr>
          <w:rStyle w:val="CommentReference"/>
        </w:rPr>
        <w:annotationRef/>
      </w:r>
      <w:r>
        <w:t xml:space="preserve">We agree with the rapporteur since BAP header rewriting is a part of Tx operation and this section is only referred in section 5.2.1.1. </w:t>
      </w:r>
    </w:p>
  </w:comment>
  <w:comment w:id="917" w:author="QC1" w:date="2022-03-08T10:47:00Z" w:initials="QC1">
    <w:p w14:paraId="05A1ED36" w14:textId="3A10B9A0" w:rsidR="00100A69" w:rsidRPr="00DE3BBC" w:rsidRDefault="00100A69">
      <w:pPr>
        <w:pStyle w:val="CommentText"/>
        <w:rPr>
          <w:b/>
          <w:bCs/>
        </w:rPr>
      </w:pPr>
      <w:r>
        <w:rPr>
          <w:rStyle w:val="CommentReference"/>
        </w:rPr>
        <w:annotationRef/>
      </w:r>
      <w:r w:rsidRPr="00DE3BBC">
        <w:rPr>
          <w:b/>
          <w:bCs/>
        </w:rPr>
        <w:t>We need this section here. The details of inter-topology header rewriting should NOT go into the GENERAL section.</w:t>
      </w:r>
    </w:p>
  </w:comment>
  <w:comment w:id="944" w:author="QC1" w:date="2022-03-08T11:00:00Z" w:initials="QC1">
    <w:p w14:paraId="2E9CD299" w14:textId="32769162" w:rsidR="00B0437B" w:rsidRDefault="00B0437B">
      <w:pPr>
        <w:pStyle w:val="CommentText"/>
      </w:pPr>
      <w:r>
        <w:rPr>
          <w:rStyle w:val="CommentReference"/>
        </w:rPr>
        <w:annotationRef/>
      </w:r>
      <w:r>
        <w:t>Why do we need to introduce new terms everywhere</w:t>
      </w:r>
      <w:r w:rsidR="007A4A87">
        <w:t>?</w:t>
      </w:r>
      <w:r>
        <w:t xml:space="preserve"> Let’s just consistently stick with INGRESS and EGRESS. This is further a BAP routing ID.</w:t>
      </w:r>
    </w:p>
  </w:comment>
  <w:comment w:id="1001" w:author="Post-R2#116BIS" w:date="2022-01-26T10:59:00Z" w:initials="HW">
    <w:p w14:paraId="16D62A46" w14:textId="1CB098B8" w:rsidR="0026225F" w:rsidRPr="00093084" w:rsidRDefault="0026225F" w:rsidP="00093084">
      <w:pPr>
        <w:pStyle w:val="Agreement"/>
        <w:tabs>
          <w:tab w:val="num" w:pos="1619"/>
        </w:tabs>
        <w:spacing w:line="240" w:lineRule="auto"/>
        <w:rPr>
          <w:rFonts w:cs="Calibri"/>
        </w:rPr>
      </w:pPr>
      <w:r>
        <w:rPr>
          <w:rStyle w:val="CommentReference"/>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1146" w:author="QC1" w:date="2022-03-08T14:14:00Z" w:initials="QC1">
    <w:p w14:paraId="0755B2B6" w14:textId="785C7D31" w:rsidR="00F70C41" w:rsidRDefault="00F70C41">
      <w:pPr>
        <w:pStyle w:val="CommentText"/>
      </w:pPr>
      <w:r>
        <w:rPr>
          <w:rStyle w:val="CommentReference"/>
        </w:rPr>
        <w:annotationRef/>
      </w:r>
      <w:r>
        <w:t>“rerouting” has never been defined in this document.</w:t>
      </w:r>
    </w:p>
  </w:comment>
  <w:comment w:id="1171" w:author="Post-R2#116BIS" w:date="2022-01-27T15:11:00Z" w:initials="HW">
    <w:p w14:paraId="0C5D34E3" w14:textId="6EC2A262" w:rsidR="0026225F" w:rsidRPr="00073DDE" w:rsidRDefault="0026225F" w:rsidP="00317CC5">
      <w:pPr>
        <w:pStyle w:val="ListParagraph"/>
        <w:widowControl w:val="0"/>
        <w:spacing w:after="0" w:line="240" w:lineRule="auto"/>
        <w:ind w:firstLineChars="0" w:firstLine="0"/>
        <w:jc w:val="both"/>
        <w:rPr>
          <w:rFonts w:eastAsia="SimSun"/>
          <w:kern w:val="2"/>
          <w:sz w:val="21"/>
          <w:szCs w:val="22"/>
          <w:lang w:val="en-US" w:eastAsia="zh-CN"/>
        </w:rPr>
      </w:pPr>
      <w:r>
        <w:rPr>
          <w:rStyle w:val="CommentReference"/>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26225F" w:rsidRPr="00317CC5" w:rsidRDefault="0026225F">
      <w:pPr>
        <w:pStyle w:val="CommentText"/>
        <w:rPr>
          <w:lang w:val="en-US" w:eastAsia="zh-CN"/>
        </w:rPr>
      </w:pPr>
      <w:r>
        <w:rPr>
          <w:lang w:val="en-US" w:eastAsia="zh-CN"/>
        </w:rPr>
        <w:t>This is one general description for MR-DC and SA.</w:t>
      </w:r>
    </w:p>
  </w:comment>
  <w:comment w:id="1200" w:author="Post-R2#116BIS" w:date="2022-01-27T15:06:00Z" w:initials="HW">
    <w:p w14:paraId="39FD756E" w14:textId="409156A1" w:rsidR="0026225F" w:rsidRPr="003724DC" w:rsidRDefault="0026225F" w:rsidP="003724DC">
      <w:pPr>
        <w:pStyle w:val="ListParagraph"/>
        <w:widowControl w:val="0"/>
        <w:spacing w:after="0" w:line="240" w:lineRule="auto"/>
        <w:ind w:firstLineChars="0" w:firstLine="0"/>
        <w:jc w:val="both"/>
        <w:rPr>
          <w:rFonts w:eastAsia="SimSun"/>
          <w:kern w:val="2"/>
          <w:sz w:val="21"/>
          <w:szCs w:val="22"/>
          <w:lang w:eastAsia="zh-CN"/>
        </w:rPr>
      </w:pPr>
      <w:r>
        <w:rPr>
          <w:rStyle w:val="CommentReference"/>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26225F" w:rsidRDefault="0026225F">
      <w:pPr>
        <w:pStyle w:val="CommentText"/>
      </w:pPr>
    </w:p>
  </w:comment>
  <w:comment w:id="1221" w:author="Post-R2#117" w:date="2022-03-03T12:39:00Z" w:initials="HW">
    <w:p w14:paraId="7C5C2BE6" w14:textId="77777777" w:rsidR="0026225F" w:rsidRPr="007203A1" w:rsidRDefault="0026225F" w:rsidP="004013B2">
      <w:pPr>
        <w:pStyle w:val="Agreement"/>
        <w:tabs>
          <w:tab w:val="num" w:pos="1619"/>
        </w:tabs>
        <w:spacing w:line="240" w:lineRule="auto"/>
      </w:pPr>
      <w:r>
        <w:rPr>
          <w:rStyle w:val="CommentReference"/>
        </w:rPr>
        <w:annotationRef/>
      </w:r>
      <w:r w:rsidRPr="007203A1">
        <w:t>As in R16, the trigger conditions (not the propagation) for type 2/3 will be captured in BAP spec. rather than in RRC spec., with just some general descriptions.</w:t>
      </w:r>
    </w:p>
    <w:p w14:paraId="1F3F51B0" w14:textId="5B2D8535" w:rsidR="0026225F" w:rsidRPr="004013B2" w:rsidRDefault="0026225F">
      <w:pPr>
        <w:pStyle w:val="CommentText"/>
      </w:pPr>
    </w:p>
  </w:comment>
  <w:comment w:id="1264" w:author="QC1" w:date="2022-03-08T14:08:00Z" w:initials="QC1">
    <w:p w14:paraId="73586FE9" w14:textId="136F41E2" w:rsidR="00DB1518" w:rsidRDefault="00DB1518">
      <w:pPr>
        <w:pStyle w:val="CommentText"/>
      </w:pPr>
      <w:r>
        <w:rPr>
          <w:rStyle w:val="CommentReference"/>
        </w:rPr>
        <w:annotationRef/>
      </w:r>
      <w:r w:rsidR="00AC6A45">
        <w:t>We have never defined or used the term “rerouting” in this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D2AACCE" w15:done="0"/>
  <w15:commentEx w15:paraId="13C9E61D" w15:paraIdParent="6D2AACCE" w15:done="0"/>
  <w15:commentEx w15:paraId="67A155AF" w15:done="0"/>
  <w15:commentEx w15:paraId="2274292A" w15:paraIdParent="67A155AF" w15:done="0"/>
  <w15:commentEx w15:paraId="6A608BAA" w15:paraIdParent="67A155AF" w15:done="0"/>
  <w15:commentEx w15:paraId="7098E5D0" w15:done="0"/>
  <w15:commentEx w15:paraId="5C714C9F" w15:paraIdParent="7098E5D0" w15:done="0"/>
  <w15:commentEx w15:paraId="32E7D415" w15:done="0"/>
  <w15:commentEx w15:paraId="75F71835" w15:done="0"/>
  <w15:commentEx w15:paraId="2DCF6048" w15:done="0"/>
  <w15:commentEx w15:paraId="1E43EB28" w15:done="0"/>
  <w15:commentEx w15:paraId="17A8A9EE" w15:done="0"/>
  <w15:commentEx w15:paraId="474A4FBA" w15:done="0"/>
  <w15:commentEx w15:paraId="5296F857" w15:done="0"/>
  <w15:commentEx w15:paraId="3A323209" w15:done="0"/>
  <w15:commentEx w15:paraId="3D861ABD" w15:done="0"/>
  <w15:commentEx w15:paraId="3014E4A9" w15:done="0"/>
  <w15:commentEx w15:paraId="4B25881D" w15:done="0"/>
  <w15:commentEx w15:paraId="77996612" w15:done="0"/>
  <w15:commentEx w15:paraId="70FC2951" w15:paraIdParent="77996612" w15:done="0"/>
  <w15:commentEx w15:paraId="61A07808" w15:done="0"/>
  <w15:commentEx w15:paraId="1328000A" w15:done="0"/>
  <w15:commentEx w15:paraId="311388B1" w15:done="0"/>
  <w15:commentEx w15:paraId="3FBEB5E1" w15:paraIdParent="311388B1" w15:done="0"/>
  <w15:commentEx w15:paraId="389AD89F" w15:done="0"/>
  <w15:commentEx w15:paraId="21F734EE" w15:done="0"/>
  <w15:commentEx w15:paraId="7E19A0E1" w15:done="0"/>
  <w15:commentEx w15:paraId="01120FD5" w15:done="0"/>
  <w15:commentEx w15:paraId="1593D278" w15:done="0"/>
  <w15:commentEx w15:paraId="547BB889" w15:done="0"/>
  <w15:commentEx w15:paraId="1578341B" w15:done="0"/>
  <w15:commentEx w15:paraId="02032654" w15:done="0"/>
  <w15:commentEx w15:paraId="43305139" w15:done="0"/>
  <w15:commentEx w15:paraId="3B962CD9" w15:done="0"/>
  <w15:commentEx w15:paraId="4DDE0C6F" w15:done="0"/>
  <w15:commentEx w15:paraId="686643B0" w15:done="0"/>
  <w15:commentEx w15:paraId="66B95730" w15:done="0"/>
  <w15:commentEx w15:paraId="0F76E541" w15:done="0"/>
  <w15:commentEx w15:paraId="425C1C8A" w15:done="0"/>
  <w15:commentEx w15:paraId="7123190B" w15:paraIdParent="425C1C8A" w15:done="0"/>
  <w15:commentEx w15:paraId="05A1ED36" w15:paraIdParent="425C1C8A" w15:done="0"/>
  <w15:commentEx w15:paraId="2E9CD299" w15:done="0"/>
  <w15:commentEx w15:paraId="16D62A46" w15:done="0"/>
  <w15:commentEx w15:paraId="0755B2B6" w15:done="0"/>
  <w15:commentEx w15:paraId="65AC6F75" w15:done="0"/>
  <w15:commentEx w15:paraId="7831133B" w15:done="0"/>
  <w15:commentEx w15:paraId="1F3F51B0" w15:done="0"/>
  <w15:commentEx w15:paraId="73586F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B8E" w16cex:dateUtc="2022-03-04T10:48:00Z"/>
  <w16cex:commentExtensible w16cex:durableId="25D1923D" w16cex:dateUtc="2022-03-08T13:28:00Z"/>
  <w16cex:commentExtensible w16cex:durableId="25D19255" w16cex:dateUtc="2022-03-08T13:29:00Z"/>
  <w16cex:commentExtensible w16cex:durableId="25D1A45C" w16cex:dateUtc="2022-03-08T14:46:00Z"/>
  <w16cex:commentExtensible w16cex:durableId="25D1A4C2" w16cex:dateUtc="2022-03-08T14:47:00Z"/>
  <w16cex:commentExtensible w16cex:durableId="25D19EAC" w16cex:dateUtc="2022-03-08T14:21:00Z"/>
  <w16cex:commentExtensible w16cex:durableId="25D19E3E" w16cex:dateUtc="2022-03-08T13:35:00Z"/>
  <w16cex:commentExtensible w16cex:durableId="25D1A406" w16cex:dateUtc="2022-03-08T14:44:00Z"/>
  <w16cex:commentExtensible w16cex:durableId="25D1C319" w16cex:dateUtc="2022-03-08T16:57:00Z"/>
  <w16cex:commentExtensible w16cex:durableId="25D1AE62" w16cex:dateUtc="2022-03-08T14:04:00Z"/>
  <w16cex:commentExtensible w16cex:durableId="25D19DB7" w16cex:dateUtc="2022-03-08T14:04:00Z"/>
  <w16cex:commentExtensible w16cex:durableId="25D19AC2" w16cex:dateUtc="2022-03-08T14:05:00Z"/>
  <w16cex:commentExtensible w16cex:durableId="25D1E279" w16cex:dateUtc="2022-03-08T19:11:00Z"/>
  <w16cex:commentExtensible w16cex:durableId="25D1BA8E" w16cex:dateUtc="2022-03-08T16:20:00Z"/>
  <w16cex:commentExtensible w16cex:durableId="25D1BE51" w16cex:dateUtc="2022-03-08T14:04:00Z"/>
  <w16cex:commentExtensible w16cex:durableId="25D1BE80" w16cex:dateUtc="2022-03-08T14:04:00Z"/>
  <w16cex:commentExtensible w16cex:durableId="25D1BFDE" w16cex:dateUtc="2022-03-08T16:43:00Z"/>
  <w16cex:commentExtensible w16cex:durableId="25CCEE4B" w16cex:dateUtc="2022-03-04T11:00:00Z"/>
  <w16cex:commentExtensible w16cex:durableId="25D1B2C6" w16cex:dateUtc="2022-03-08T15:47:00Z"/>
  <w16cex:commentExtensible w16cex:durableId="25D1B5C3" w16cex:dateUtc="2022-03-08T16:00:00Z"/>
  <w16cex:commentExtensible w16cex:durableId="25D1E345" w16cex:dateUtc="2022-03-08T19:14:00Z"/>
  <w16cex:commentExtensible w16cex:durableId="25D1E1FB" w16cex:dateUtc="2022-03-08T19: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D2AACCE" w16cid:durableId="25CCEB8E"/>
  <w16cid:commentId w16cid:paraId="13C9E61D" w16cid:durableId="25D19200"/>
  <w16cid:commentId w16cid:paraId="67A155AF" w16cid:durableId="25CCE950"/>
  <w16cid:commentId w16cid:paraId="2274292A" w16cid:durableId="25D19202"/>
  <w16cid:commentId w16cid:paraId="6A608BAA" w16cid:durableId="25D1923D"/>
  <w16cid:commentId w16cid:paraId="7098E5D0" w16cid:durableId="25D19203"/>
  <w16cid:commentId w16cid:paraId="5C714C9F" w16cid:durableId="25D19255"/>
  <w16cid:commentId w16cid:paraId="32E7D415" w16cid:durableId="25D19204"/>
  <w16cid:commentId w16cid:paraId="75F71835" w16cid:durableId="25D19205"/>
  <w16cid:commentId w16cid:paraId="2DCF6048" w16cid:durableId="25D1A45C"/>
  <w16cid:commentId w16cid:paraId="1E43EB28" w16cid:durableId="25D1A4C2"/>
  <w16cid:commentId w16cid:paraId="17A8A9EE" w16cid:durableId="25D19206"/>
  <w16cid:commentId w16cid:paraId="474A4FBA" w16cid:durableId="25CCE951"/>
  <w16cid:commentId w16cid:paraId="5296F857" w16cid:durableId="25D19208"/>
  <w16cid:commentId w16cid:paraId="3A323209" w16cid:durableId="25CCE952"/>
  <w16cid:commentId w16cid:paraId="3D861ABD" w16cid:durableId="25D19EAC"/>
  <w16cid:commentId w16cid:paraId="3014E4A9" w16cid:durableId="25D19E3E"/>
  <w16cid:commentId w16cid:paraId="4B25881D" w16cid:durableId="25D1A406"/>
  <w16cid:commentId w16cid:paraId="77996612" w16cid:durableId="25CCE953"/>
  <w16cid:commentId w16cid:paraId="70FC2951" w16cid:durableId="25D1C319"/>
  <w16cid:commentId w16cid:paraId="61A07808" w16cid:durableId="25D1AE62"/>
  <w16cid:commentId w16cid:paraId="1328000A" w16cid:durableId="25D19DB7"/>
  <w16cid:commentId w16cid:paraId="311388B1" w16cid:durableId="25D1920B"/>
  <w16cid:commentId w16cid:paraId="3FBEB5E1" w16cid:durableId="25D19AC2"/>
  <w16cid:commentId w16cid:paraId="389AD89F" w16cid:durableId="25CCE954"/>
  <w16cid:commentId w16cid:paraId="21F734EE" w16cid:durableId="25D1E279"/>
  <w16cid:commentId w16cid:paraId="7E19A0E1" w16cid:durableId="25CCE955"/>
  <w16cid:commentId w16cid:paraId="01120FD5" w16cid:durableId="25D1E00F"/>
  <w16cid:commentId w16cid:paraId="1593D278" w16cid:durableId="25D1BA8E"/>
  <w16cid:commentId w16cid:paraId="547BB889" w16cid:durableId="25D1920E"/>
  <w16cid:commentId w16cid:paraId="1578341B" w16cid:durableId="25CCE956"/>
  <w16cid:commentId w16cid:paraId="02032654" w16cid:durableId="25D1BE51"/>
  <w16cid:commentId w16cid:paraId="43305139" w16cid:durableId="25D1BE80"/>
  <w16cid:commentId w16cid:paraId="3B962CD9" w16cid:durableId="25D1C2F2"/>
  <w16cid:commentId w16cid:paraId="4DDE0C6F" w16cid:durableId="25D1BFDE"/>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05A1ED36" w16cid:durableId="25D1B2C6"/>
  <w16cid:commentId w16cid:paraId="2E9CD299" w16cid:durableId="25D1B5C3"/>
  <w16cid:commentId w16cid:paraId="16D62A46" w16cid:durableId="25CCE95B"/>
  <w16cid:commentId w16cid:paraId="0755B2B6" w16cid:durableId="25D1E345"/>
  <w16cid:commentId w16cid:paraId="65AC6F75" w16cid:durableId="25CCE95C"/>
  <w16cid:commentId w16cid:paraId="7831133B" w16cid:durableId="25CCE95D"/>
  <w16cid:commentId w16cid:paraId="1F3F51B0" w16cid:durableId="25CCE95E"/>
  <w16cid:commentId w16cid:paraId="73586FE9" w16cid:durableId="25D1E1F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D03F4" w14:textId="77777777" w:rsidR="00CA729C" w:rsidRDefault="00CA729C">
      <w:pPr>
        <w:spacing w:after="0" w:line="240" w:lineRule="auto"/>
      </w:pPr>
      <w:r>
        <w:separator/>
      </w:r>
    </w:p>
  </w:endnote>
  <w:endnote w:type="continuationSeparator" w:id="0">
    <w:p w14:paraId="7B69850A" w14:textId="77777777" w:rsidR="00CA729C" w:rsidRDefault="00CA72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442D18" w14:textId="77777777" w:rsidR="00CA729C" w:rsidRDefault="00CA729C">
      <w:pPr>
        <w:spacing w:after="0" w:line="240" w:lineRule="auto"/>
      </w:pPr>
      <w:r>
        <w:separator/>
      </w:r>
    </w:p>
  </w:footnote>
  <w:footnote w:type="continuationSeparator" w:id="0">
    <w:p w14:paraId="1BF141DF" w14:textId="77777777" w:rsidR="00CA729C" w:rsidRDefault="00CA729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553C" w14:textId="77777777" w:rsidR="0026225F" w:rsidRDefault="0026225F">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QC1">
    <w15:presenceInfo w15:providerId="None" w15:userId="QC1"/>
  </w15:person>
  <w15:person w15:author="Post-R2#117">
    <w15:presenceInfo w15:providerId="None" w15:userId="Post-R2#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41AD"/>
    <w:rsid w:val="00007DA0"/>
    <w:rsid w:val="00010447"/>
    <w:rsid w:val="00010739"/>
    <w:rsid w:val="00017A32"/>
    <w:rsid w:val="00020B1A"/>
    <w:rsid w:val="00021A9A"/>
    <w:rsid w:val="00022856"/>
    <w:rsid w:val="00022E4A"/>
    <w:rsid w:val="0002475C"/>
    <w:rsid w:val="00024CC1"/>
    <w:rsid w:val="00025C43"/>
    <w:rsid w:val="00027B88"/>
    <w:rsid w:val="00030815"/>
    <w:rsid w:val="0003337D"/>
    <w:rsid w:val="00033888"/>
    <w:rsid w:val="00033A2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3C90"/>
    <w:rsid w:val="000D6870"/>
    <w:rsid w:val="000D6AFC"/>
    <w:rsid w:val="000D6CF4"/>
    <w:rsid w:val="000D7BA5"/>
    <w:rsid w:val="000D7C11"/>
    <w:rsid w:val="000E0026"/>
    <w:rsid w:val="000E1816"/>
    <w:rsid w:val="000E3C00"/>
    <w:rsid w:val="000E74C9"/>
    <w:rsid w:val="000E78DB"/>
    <w:rsid w:val="000E7D98"/>
    <w:rsid w:val="000F1C49"/>
    <w:rsid w:val="000F23A4"/>
    <w:rsid w:val="000F2D9F"/>
    <w:rsid w:val="000F4AEB"/>
    <w:rsid w:val="0010002C"/>
    <w:rsid w:val="00100A69"/>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4AD"/>
    <w:rsid w:val="00147519"/>
    <w:rsid w:val="001478D4"/>
    <w:rsid w:val="00151365"/>
    <w:rsid w:val="00151527"/>
    <w:rsid w:val="00153F4A"/>
    <w:rsid w:val="00160C1D"/>
    <w:rsid w:val="00161C04"/>
    <w:rsid w:val="0016238D"/>
    <w:rsid w:val="00164B1B"/>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23EDF"/>
    <w:rsid w:val="00224D08"/>
    <w:rsid w:val="002263E6"/>
    <w:rsid w:val="002263FC"/>
    <w:rsid w:val="0022706F"/>
    <w:rsid w:val="0023031F"/>
    <w:rsid w:val="00234CE4"/>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2622"/>
    <w:rsid w:val="00315659"/>
    <w:rsid w:val="00316FBF"/>
    <w:rsid w:val="00317CC5"/>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4CA9"/>
    <w:rsid w:val="00495477"/>
    <w:rsid w:val="00496BA9"/>
    <w:rsid w:val="004A2A4A"/>
    <w:rsid w:val="004A405C"/>
    <w:rsid w:val="004A5571"/>
    <w:rsid w:val="004A59F0"/>
    <w:rsid w:val="004A5B4B"/>
    <w:rsid w:val="004A5BEF"/>
    <w:rsid w:val="004A63E0"/>
    <w:rsid w:val="004A64D2"/>
    <w:rsid w:val="004A757F"/>
    <w:rsid w:val="004A7E22"/>
    <w:rsid w:val="004B0049"/>
    <w:rsid w:val="004B3217"/>
    <w:rsid w:val="004B3984"/>
    <w:rsid w:val="004B57CD"/>
    <w:rsid w:val="004B75B7"/>
    <w:rsid w:val="004B7C6B"/>
    <w:rsid w:val="004C0346"/>
    <w:rsid w:val="004C0B73"/>
    <w:rsid w:val="004C2F0F"/>
    <w:rsid w:val="004D0C8F"/>
    <w:rsid w:val="004D1F48"/>
    <w:rsid w:val="004D45F6"/>
    <w:rsid w:val="004D58DD"/>
    <w:rsid w:val="004D751A"/>
    <w:rsid w:val="004E0795"/>
    <w:rsid w:val="004E1A7F"/>
    <w:rsid w:val="004E1D82"/>
    <w:rsid w:val="004E1F0C"/>
    <w:rsid w:val="004E216F"/>
    <w:rsid w:val="004E7068"/>
    <w:rsid w:val="004E70E3"/>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68C4"/>
    <w:rsid w:val="0053751C"/>
    <w:rsid w:val="00544B26"/>
    <w:rsid w:val="00544E6D"/>
    <w:rsid w:val="00546E66"/>
    <w:rsid w:val="00547111"/>
    <w:rsid w:val="005510AA"/>
    <w:rsid w:val="005542A1"/>
    <w:rsid w:val="00554781"/>
    <w:rsid w:val="0055554A"/>
    <w:rsid w:val="0056031B"/>
    <w:rsid w:val="00560BBA"/>
    <w:rsid w:val="00561C6F"/>
    <w:rsid w:val="00562FB1"/>
    <w:rsid w:val="005672A4"/>
    <w:rsid w:val="00567A19"/>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2902"/>
    <w:rsid w:val="005C357E"/>
    <w:rsid w:val="005C5D2B"/>
    <w:rsid w:val="005C7A72"/>
    <w:rsid w:val="005D0783"/>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17DD"/>
    <w:rsid w:val="00633F5F"/>
    <w:rsid w:val="00636E3C"/>
    <w:rsid w:val="006415E1"/>
    <w:rsid w:val="00647E68"/>
    <w:rsid w:val="00652E05"/>
    <w:rsid w:val="00653255"/>
    <w:rsid w:val="00654994"/>
    <w:rsid w:val="006554DF"/>
    <w:rsid w:val="00656302"/>
    <w:rsid w:val="00665CF0"/>
    <w:rsid w:val="0066606D"/>
    <w:rsid w:val="00670FD7"/>
    <w:rsid w:val="00672777"/>
    <w:rsid w:val="00675035"/>
    <w:rsid w:val="006754FD"/>
    <w:rsid w:val="006759CE"/>
    <w:rsid w:val="006819C0"/>
    <w:rsid w:val="00681B9E"/>
    <w:rsid w:val="00684189"/>
    <w:rsid w:val="006909FA"/>
    <w:rsid w:val="0069125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820"/>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4B02"/>
    <w:rsid w:val="006E5946"/>
    <w:rsid w:val="006E5C1F"/>
    <w:rsid w:val="006E6736"/>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14A5"/>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4A87"/>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E6BA4"/>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4D78"/>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70EE7"/>
    <w:rsid w:val="00874C83"/>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2F"/>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7DC"/>
    <w:rsid w:val="009439ED"/>
    <w:rsid w:val="00943CE2"/>
    <w:rsid w:val="00944DE4"/>
    <w:rsid w:val="00945210"/>
    <w:rsid w:val="009466F6"/>
    <w:rsid w:val="009525E6"/>
    <w:rsid w:val="00957C03"/>
    <w:rsid w:val="00960180"/>
    <w:rsid w:val="009627DA"/>
    <w:rsid w:val="009630CD"/>
    <w:rsid w:val="009651D8"/>
    <w:rsid w:val="00970887"/>
    <w:rsid w:val="00973B40"/>
    <w:rsid w:val="009777D9"/>
    <w:rsid w:val="00983F0E"/>
    <w:rsid w:val="009847CC"/>
    <w:rsid w:val="00985075"/>
    <w:rsid w:val="00985FCF"/>
    <w:rsid w:val="00991B59"/>
    <w:rsid w:val="00991B88"/>
    <w:rsid w:val="00997D52"/>
    <w:rsid w:val="009A04E1"/>
    <w:rsid w:val="009A16E0"/>
    <w:rsid w:val="009A5753"/>
    <w:rsid w:val="009A579D"/>
    <w:rsid w:val="009A5B8F"/>
    <w:rsid w:val="009A5DA9"/>
    <w:rsid w:val="009A7B20"/>
    <w:rsid w:val="009B2284"/>
    <w:rsid w:val="009B449B"/>
    <w:rsid w:val="009B5D02"/>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4C23"/>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26C0B"/>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37F"/>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A45"/>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437B"/>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45EB6"/>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775CF"/>
    <w:rsid w:val="00B802C4"/>
    <w:rsid w:val="00B81914"/>
    <w:rsid w:val="00B820BD"/>
    <w:rsid w:val="00B82216"/>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250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321"/>
    <w:rsid w:val="00C668E7"/>
    <w:rsid w:val="00C66BA2"/>
    <w:rsid w:val="00C67961"/>
    <w:rsid w:val="00C67D84"/>
    <w:rsid w:val="00C70B63"/>
    <w:rsid w:val="00C70CD5"/>
    <w:rsid w:val="00C73961"/>
    <w:rsid w:val="00C765D2"/>
    <w:rsid w:val="00C773ED"/>
    <w:rsid w:val="00C777B2"/>
    <w:rsid w:val="00C77939"/>
    <w:rsid w:val="00C77B38"/>
    <w:rsid w:val="00C8290A"/>
    <w:rsid w:val="00C82A7B"/>
    <w:rsid w:val="00C8585F"/>
    <w:rsid w:val="00C85A78"/>
    <w:rsid w:val="00C8633D"/>
    <w:rsid w:val="00C8741D"/>
    <w:rsid w:val="00C877C5"/>
    <w:rsid w:val="00C90EBD"/>
    <w:rsid w:val="00C9144A"/>
    <w:rsid w:val="00C919E3"/>
    <w:rsid w:val="00C91F39"/>
    <w:rsid w:val="00C95985"/>
    <w:rsid w:val="00CA11F1"/>
    <w:rsid w:val="00CA12DE"/>
    <w:rsid w:val="00CA202C"/>
    <w:rsid w:val="00CA3E6E"/>
    <w:rsid w:val="00CA41CB"/>
    <w:rsid w:val="00CA4F7C"/>
    <w:rsid w:val="00CA7249"/>
    <w:rsid w:val="00CA729C"/>
    <w:rsid w:val="00CA7E04"/>
    <w:rsid w:val="00CB0020"/>
    <w:rsid w:val="00CB2199"/>
    <w:rsid w:val="00CB21C2"/>
    <w:rsid w:val="00CB39D5"/>
    <w:rsid w:val="00CB6A58"/>
    <w:rsid w:val="00CB6CD1"/>
    <w:rsid w:val="00CB7312"/>
    <w:rsid w:val="00CC5026"/>
    <w:rsid w:val="00CC68D0"/>
    <w:rsid w:val="00CC6ADA"/>
    <w:rsid w:val="00CD089D"/>
    <w:rsid w:val="00CD0AB3"/>
    <w:rsid w:val="00CD19A4"/>
    <w:rsid w:val="00CD2194"/>
    <w:rsid w:val="00CD2319"/>
    <w:rsid w:val="00CD37A2"/>
    <w:rsid w:val="00CD6726"/>
    <w:rsid w:val="00CE1E54"/>
    <w:rsid w:val="00CE2231"/>
    <w:rsid w:val="00CE250D"/>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16899"/>
    <w:rsid w:val="00D216BA"/>
    <w:rsid w:val="00D22FC6"/>
    <w:rsid w:val="00D24991"/>
    <w:rsid w:val="00D25726"/>
    <w:rsid w:val="00D31474"/>
    <w:rsid w:val="00D34C59"/>
    <w:rsid w:val="00D3616B"/>
    <w:rsid w:val="00D37284"/>
    <w:rsid w:val="00D37AA3"/>
    <w:rsid w:val="00D41B54"/>
    <w:rsid w:val="00D42438"/>
    <w:rsid w:val="00D4403A"/>
    <w:rsid w:val="00D44FA3"/>
    <w:rsid w:val="00D45B0B"/>
    <w:rsid w:val="00D4625E"/>
    <w:rsid w:val="00D50255"/>
    <w:rsid w:val="00D5100C"/>
    <w:rsid w:val="00D51017"/>
    <w:rsid w:val="00D5242B"/>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12DB"/>
    <w:rsid w:val="00D93E34"/>
    <w:rsid w:val="00D9574A"/>
    <w:rsid w:val="00D96559"/>
    <w:rsid w:val="00D966F3"/>
    <w:rsid w:val="00DA08A9"/>
    <w:rsid w:val="00DA2A21"/>
    <w:rsid w:val="00DA33B5"/>
    <w:rsid w:val="00DA5620"/>
    <w:rsid w:val="00DA668E"/>
    <w:rsid w:val="00DA6BFF"/>
    <w:rsid w:val="00DB1518"/>
    <w:rsid w:val="00DB59B2"/>
    <w:rsid w:val="00DB672F"/>
    <w:rsid w:val="00DB6F5B"/>
    <w:rsid w:val="00DB779A"/>
    <w:rsid w:val="00DC03C4"/>
    <w:rsid w:val="00DC1103"/>
    <w:rsid w:val="00DC4F86"/>
    <w:rsid w:val="00DC5357"/>
    <w:rsid w:val="00DC5439"/>
    <w:rsid w:val="00DC7244"/>
    <w:rsid w:val="00DC7CDE"/>
    <w:rsid w:val="00DD0105"/>
    <w:rsid w:val="00DD0747"/>
    <w:rsid w:val="00DD09C3"/>
    <w:rsid w:val="00DD3E91"/>
    <w:rsid w:val="00DD51D1"/>
    <w:rsid w:val="00DE0221"/>
    <w:rsid w:val="00DE1580"/>
    <w:rsid w:val="00DE2D08"/>
    <w:rsid w:val="00DE2E23"/>
    <w:rsid w:val="00DE34CF"/>
    <w:rsid w:val="00DE3BBC"/>
    <w:rsid w:val="00DE5933"/>
    <w:rsid w:val="00DF106C"/>
    <w:rsid w:val="00DF1201"/>
    <w:rsid w:val="00DF5649"/>
    <w:rsid w:val="00DF5B7B"/>
    <w:rsid w:val="00DF6B1A"/>
    <w:rsid w:val="00DF6C5B"/>
    <w:rsid w:val="00E00D6C"/>
    <w:rsid w:val="00E028BF"/>
    <w:rsid w:val="00E02E33"/>
    <w:rsid w:val="00E05066"/>
    <w:rsid w:val="00E10F25"/>
    <w:rsid w:val="00E12EA0"/>
    <w:rsid w:val="00E1321D"/>
    <w:rsid w:val="00E134EB"/>
    <w:rsid w:val="00E13904"/>
    <w:rsid w:val="00E13F3D"/>
    <w:rsid w:val="00E15668"/>
    <w:rsid w:val="00E21D46"/>
    <w:rsid w:val="00E22A0B"/>
    <w:rsid w:val="00E245A3"/>
    <w:rsid w:val="00E252E1"/>
    <w:rsid w:val="00E263E5"/>
    <w:rsid w:val="00E311C7"/>
    <w:rsid w:val="00E32FC1"/>
    <w:rsid w:val="00E33F48"/>
    <w:rsid w:val="00E340A3"/>
    <w:rsid w:val="00E34898"/>
    <w:rsid w:val="00E37006"/>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5AF1"/>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978E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00F"/>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048F"/>
    <w:rsid w:val="00F70C41"/>
    <w:rsid w:val="00F7124E"/>
    <w:rsid w:val="00F7146A"/>
    <w:rsid w:val="00F7295B"/>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4AED"/>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9E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package" Target="embeddings/Microsoft_Visio_Drawing2.vsdx"/><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78260B01-F176-4A14-A2B9-431E5358C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1</TotalTime>
  <Pages>27</Pages>
  <Words>8765</Words>
  <Characters>49961</Characters>
  <Application>Microsoft Office Word</Application>
  <DocSecurity>0</DocSecurity>
  <Lines>416</Lines>
  <Paragraphs>11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8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QC1</cp:lastModifiedBy>
  <cp:revision>47</cp:revision>
  <cp:lastPrinted>1900-12-31T16:00:00Z</cp:lastPrinted>
  <dcterms:created xsi:type="dcterms:W3CDTF">2022-03-08T13:27:00Z</dcterms:created>
  <dcterms:modified xsi:type="dcterms:W3CDTF">2022-03-08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